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555E" w:rsidRPr="00BB662C" w:rsidRDefault="0039555E" w:rsidP="00B67867">
      <w:pPr>
        <w:pStyle w:val="2"/>
        <w:jc w:val="center"/>
        <w:rPr>
          <w:rFonts w:ascii="Times New Roman" w:hAnsi="Times New Roman" w:cs="Times New Roman"/>
          <w:color w:val="auto"/>
          <w:sz w:val="36"/>
          <w:szCs w:val="36"/>
          <w:lang w:val="en-US"/>
        </w:rPr>
      </w:pPr>
      <w:r w:rsidRPr="00BB662C">
        <w:rPr>
          <w:rFonts w:ascii="Times New Roman" w:hAnsi="Times New Roman" w:cs="Times New Roman"/>
          <w:color w:val="auto"/>
          <w:sz w:val="36"/>
          <w:szCs w:val="36"/>
          <w:lang w:val="uk-UA"/>
        </w:rPr>
        <w:t>Зміст</w:t>
      </w:r>
    </w:p>
    <w:p w:rsidR="00B67867" w:rsidRDefault="00B67867" w:rsidP="00B67867">
      <w:pPr>
        <w:rPr>
          <w:lang w:val="en-US"/>
        </w:rPr>
      </w:pPr>
    </w:p>
    <w:p w:rsidR="00C10694" w:rsidRPr="00B67867" w:rsidRDefault="00C10694" w:rsidP="00B67867">
      <w:pPr>
        <w:rPr>
          <w:lang w:val="en-US"/>
        </w:rPr>
      </w:pPr>
    </w:p>
    <w:p w:rsidR="0039555E" w:rsidRPr="00104D41" w:rsidRDefault="0039555E" w:rsidP="00C10694">
      <w:pPr>
        <w:spacing w:after="0"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ступ</w:t>
      </w:r>
    </w:p>
    <w:p w:rsidR="0039555E" w:rsidRPr="00104D41" w:rsidRDefault="0039555E" w:rsidP="00C10694">
      <w:pPr>
        <w:spacing w:after="0"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EC7F83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агальна частина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Постановка задачі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Дослідження і аналіз об’єкту програмування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користанні програмні засоби</w:t>
      </w:r>
    </w:p>
    <w:p w:rsidR="0039555E" w:rsidRPr="00104D41" w:rsidRDefault="0039555E" w:rsidP="00C10694">
      <w:pPr>
        <w:pStyle w:val="a3"/>
        <w:numPr>
          <w:ilvl w:val="1"/>
          <w:numId w:val="19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моги до апаратного та програмного забезпечення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EC7F83"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Практична частин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1 Створення та налагодження програми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2 Опис програми та її алгоритмів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3 Інструкція програміст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2.4 Інструкція оператор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сновок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Література</w:t>
      </w:r>
    </w:p>
    <w:p w:rsidR="00986948" w:rsidRPr="00104D41" w:rsidRDefault="00986948" w:rsidP="00C10694">
      <w:pPr>
        <w:spacing w:after="0" w:line="360" w:lineRule="auto"/>
        <w:ind w:left="284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Додаток А – Код програми</w:t>
      </w:r>
    </w:p>
    <w:p w:rsidR="0039555E" w:rsidRPr="00104D41" w:rsidRDefault="0039555E" w:rsidP="00104D41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5E2997" w:rsidRPr="00104D41" w:rsidRDefault="005E2997" w:rsidP="00104D41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footerReference w:type="default" r:id="rId8"/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2045D2" w:rsidRPr="00BB662C" w:rsidRDefault="002045D2" w:rsidP="00104D41">
      <w:pPr>
        <w:spacing w:line="360" w:lineRule="auto"/>
        <w:jc w:val="center"/>
        <w:rPr>
          <w:rFonts w:ascii="Times New Roman" w:hAnsi="Times New Roman" w:cs="Times New Roman"/>
          <w:b/>
          <w:sz w:val="36"/>
          <w:szCs w:val="36"/>
          <w:lang w:val="uk-UA"/>
        </w:rPr>
      </w:pPr>
      <w:r w:rsidRPr="00BB662C">
        <w:rPr>
          <w:rFonts w:ascii="Times New Roman" w:hAnsi="Times New Roman" w:cs="Times New Roman"/>
          <w:b/>
          <w:sz w:val="36"/>
          <w:szCs w:val="36"/>
          <w:lang w:val="uk-UA"/>
        </w:rPr>
        <w:lastRenderedPageBreak/>
        <w:t>Вступ</w:t>
      </w:r>
    </w:p>
    <w:p w:rsidR="00C10694" w:rsidRPr="00D76038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</w:p>
    <w:p w:rsidR="00087900" w:rsidRPr="00087900" w:rsidRDefault="003D2AEA" w:rsidP="00087900">
      <w:pPr>
        <w:spacing w:after="0" w:line="360" w:lineRule="auto"/>
        <w:ind w:firstLine="851"/>
        <w:jc w:val="both"/>
        <w:rPr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Гра - вид непродуктивної діяльності, де мотив лежить як в її результаті, так і в самому процесі. Це розважальний вид занять, не пов'язаний з безпосередніми завданнями життєзабезпечення; один з невід'ємних елементів існування людини як виду, а також інших високоорганізованих тварин</w:t>
      </w:r>
      <w:r w:rsidR="00C10694" w:rsidRPr="00C10694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9706E" w:rsidRPr="004C5BEE" w:rsidRDefault="0039706E" w:rsidP="00087900">
      <w:pPr>
        <w:spacing w:after="0" w:line="360" w:lineRule="auto"/>
        <w:ind w:firstLine="851"/>
        <w:jc w:val="both"/>
        <w:rPr>
          <w:sz w:val="28"/>
          <w:szCs w:val="28"/>
          <w:lang w:val="uk-UA"/>
        </w:rPr>
      </w:pPr>
      <w:r w:rsidRPr="004C5BEE">
        <w:rPr>
          <w:sz w:val="28"/>
          <w:szCs w:val="28"/>
          <w:lang w:val="uk-UA"/>
        </w:rPr>
        <w:t>Незважаючи на те, що ігор розроблено вже велика кількість</w:t>
      </w:r>
      <w:r w:rsidR="00CF4B11" w:rsidRPr="004C5BEE">
        <w:rPr>
          <w:sz w:val="28"/>
          <w:szCs w:val="28"/>
          <w:lang w:val="uk-UA"/>
        </w:rPr>
        <w:t>, актуальність їх не спадає, це пояснюється тим що ігри є на різні платформи та різних жанрів, кожна гра майже кардинально відрізняється від іншої і тому вони завжди знаходять своїх користувачів та фанатів.</w:t>
      </w:r>
    </w:p>
    <w:p w:rsidR="00F16445" w:rsidRPr="004C5BEE" w:rsidRDefault="00F16445" w:rsidP="00087900">
      <w:pPr>
        <w:spacing w:after="0" w:line="360" w:lineRule="auto"/>
        <w:ind w:firstLine="851"/>
        <w:jc w:val="both"/>
        <w:rPr>
          <w:sz w:val="28"/>
          <w:szCs w:val="28"/>
          <w:u w:val="single"/>
          <w:lang w:val="uk-UA"/>
        </w:rPr>
      </w:pPr>
      <w:r w:rsidRPr="004C5BEE">
        <w:rPr>
          <w:sz w:val="28"/>
          <w:szCs w:val="28"/>
          <w:u w:val="single"/>
          <w:lang w:val="uk-UA"/>
        </w:rPr>
        <w:t xml:space="preserve">Серія версій операційної системи </w:t>
      </w:r>
      <w:r w:rsidRPr="004C5BEE">
        <w:rPr>
          <w:sz w:val="28"/>
          <w:szCs w:val="28"/>
          <w:u w:val="single"/>
          <w:lang w:val="en-US"/>
        </w:rPr>
        <w:t>Windows</w:t>
      </w:r>
      <w:r w:rsidRPr="004C5BEE">
        <w:rPr>
          <w:sz w:val="28"/>
          <w:szCs w:val="28"/>
          <w:u w:val="single"/>
          <w:lang w:val="uk-UA"/>
        </w:rPr>
        <w:t xml:space="preserve"> має свій набір стандартних ігор, які є в кожній версії цієї ОС. Більшість з них це карточні ігри, але є також відомі ігри такі як «Шахмати», «Шашки», також є і гра «Сапер».</w:t>
      </w:r>
    </w:p>
    <w:p w:rsidR="00087900" w:rsidRPr="004C5BEE" w:rsidRDefault="00087900" w:rsidP="00087900">
      <w:pPr>
        <w:spacing w:after="0" w:line="360" w:lineRule="auto"/>
        <w:ind w:firstLine="851"/>
        <w:jc w:val="both"/>
        <w:rPr>
          <w:sz w:val="28"/>
          <w:szCs w:val="28"/>
          <w:lang w:val="uk-UA"/>
        </w:rPr>
      </w:pPr>
      <w:r w:rsidRPr="004C5BEE">
        <w:rPr>
          <w:sz w:val="28"/>
          <w:szCs w:val="28"/>
          <w:lang w:val="uk-UA"/>
        </w:rPr>
        <w:t xml:space="preserve">За основу був узятий аналог гри «Сапер» на </w:t>
      </w:r>
      <w:r w:rsidRPr="004C5BEE">
        <w:rPr>
          <w:sz w:val="28"/>
          <w:szCs w:val="28"/>
          <w:lang w:val="en-US"/>
        </w:rPr>
        <w:t>Windows</w:t>
      </w:r>
      <w:r w:rsidRPr="004C5BEE">
        <w:rPr>
          <w:sz w:val="28"/>
          <w:szCs w:val="28"/>
        </w:rPr>
        <w:t xml:space="preserve"> 2000</w:t>
      </w:r>
      <w:r w:rsidR="00402248" w:rsidRPr="004C5BEE">
        <w:rPr>
          <w:sz w:val="28"/>
          <w:szCs w:val="28"/>
          <w:lang w:val="uk-UA"/>
        </w:rPr>
        <w:t xml:space="preserve">. Ця гра вбудована в усі версії ОС </w:t>
      </w:r>
      <w:r w:rsidR="00402248" w:rsidRPr="004C5BEE">
        <w:rPr>
          <w:sz w:val="28"/>
          <w:szCs w:val="28"/>
          <w:lang w:val="en-US"/>
        </w:rPr>
        <w:t>Windows</w:t>
      </w:r>
      <w:r w:rsidR="00402248" w:rsidRPr="004C5BEE">
        <w:rPr>
          <w:sz w:val="28"/>
          <w:szCs w:val="28"/>
          <w:lang w:val="uk-UA"/>
        </w:rPr>
        <w:t xml:space="preserve"> та с кожною версією її удосконалювали. Але версія яка була на </w:t>
      </w:r>
      <w:r w:rsidR="00402248" w:rsidRPr="004C5BEE">
        <w:rPr>
          <w:sz w:val="28"/>
          <w:szCs w:val="28"/>
          <w:lang w:val="en-US"/>
        </w:rPr>
        <w:t>Windows</w:t>
      </w:r>
      <w:r w:rsidR="00402248" w:rsidRPr="004C5BEE">
        <w:rPr>
          <w:sz w:val="28"/>
          <w:szCs w:val="28"/>
          <w:lang w:val="uk-UA"/>
        </w:rPr>
        <w:t xml:space="preserve"> 2000 вважається стандартною та є більш популярною серед користувачів </w:t>
      </w:r>
      <w:r w:rsidR="00402248" w:rsidRPr="004C5BEE">
        <w:rPr>
          <w:sz w:val="28"/>
          <w:szCs w:val="28"/>
          <w:lang w:val="en-US"/>
        </w:rPr>
        <w:t>Windows</w:t>
      </w:r>
      <w:r w:rsidR="00402248" w:rsidRPr="004C5BEE">
        <w:rPr>
          <w:sz w:val="28"/>
          <w:szCs w:val="28"/>
          <w:lang w:val="uk-UA"/>
        </w:rPr>
        <w:t>.</w:t>
      </w:r>
    </w:p>
    <w:p w:rsidR="00C10694" w:rsidRPr="004C5BEE" w:rsidRDefault="00402248" w:rsidP="00D61055">
      <w:pPr>
        <w:spacing w:after="0" w:line="360" w:lineRule="auto"/>
        <w:ind w:firstLine="851"/>
        <w:jc w:val="both"/>
        <w:rPr>
          <w:sz w:val="28"/>
          <w:szCs w:val="28"/>
          <w:lang w:val="uk-UA"/>
        </w:rPr>
      </w:pPr>
      <w:r w:rsidRPr="004C5BEE">
        <w:rPr>
          <w:sz w:val="28"/>
          <w:szCs w:val="28"/>
          <w:lang w:val="uk-UA"/>
        </w:rPr>
        <w:t xml:space="preserve">В курсовій роботі розглядається детальна розробка гри «Сапер». Присутні приклади алгоритмів в програмі, діаграма класів; </w:t>
      </w:r>
      <w:r w:rsidRPr="004C5BEE">
        <w:rPr>
          <w:rFonts w:ascii="Times New Roman" w:hAnsi="Times New Roman" w:cs="Times New Roman"/>
          <w:sz w:val="28"/>
          <w:szCs w:val="28"/>
          <w:lang w:val="uk-UA"/>
        </w:rPr>
        <w:t xml:space="preserve">UML-діаграма прецедентів та є детальний розгляд кожного класу в програмі. Присутні картинки програм аналогів цієї гри та </w:t>
      </w:r>
      <w:r w:rsidR="00D61055" w:rsidRPr="004C5BEE">
        <w:rPr>
          <w:rFonts w:ascii="Times New Roman" w:hAnsi="Times New Roman" w:cs="Times New Roman"/>
          <w:sz w:val="28"/>
          <w:szCs w:val="28"/>
          <w:lang w:val="uk-UA"/>
        </w:rPr>
        <w:t>розробленої гри.</w:t>
      </w:r>
    </w:p>
    <w:p w:rsidR="00C10694" w:rsidRPr="004C5BEE" w:rsidRDefault="00615C75" w:rsidP="004C5BE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C5BEE">
        <w:rPr>
          <w:rFonts w:ascii="Times New Roman" w:hAnsi="Times New Roman" w:cs="Times New Roman"/>
          <w:sz w:val="28"/>
          <w:szCs w:val="28"/>
          <w:lang w:val="uk-UA"/>
        </w:rPr>
        <w:t xml:space="preserve">Дана курсова робота була на писана на мові програмування </w:t>
      </w:r>
      <w:r w:rsidRPr="004C5BE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D61055" w:rsidRPr="004C5BEE">
        <w:rPr>
          <w:rFonts w:ascii="Times New Roman" w:hAnsi="Times New Roman" w:cs="Times New Roman"/>
          <w:sz w:val="28"/>
          <w:szCs w:val="28"/>
        </w:rPr>
        <w:t xml:space="preserve">, тому опис </w:t>
      </w:r>
      <w:r w:rsidR="00D61055" w:rsidRPr="004C5BEE">
        <w:rPr>
          <w:rFonts w:ascii="Times New Roman" w:hAnsi="Times New Roman" w:cs="Times New Roman"/>
          <w:sz w:val="28"/>
          <w:szCs w:val="28"/>
          <w:lang w:val="uk-UA"/>
        </w:rPr>
        <w:t>кожного класу буде мати в собі діалект</w:t>
      </w:r>
      <w:r w:rsidR="00D61055" w:rsidRPr="004C5BEE">
        <w:rPr>
          <w:rFonts w:ascii="Times New Roman" w:hAnsi="Times New Roman" w:cs="Times New Roman"/>
          <w:sz w:val="28"/>
          <w:szCs w:val="28"/>
        </w:rPr>
        <w:t xml:space="preserve"> </w:t>
      </w:r>
      <w:r w:rsidR="00D61055" w:rsidRPr="004C5BEE">
        <w:rPr>
          <w:rFonts w:ascii="Times New Roman" w:hAnsi="Times New Roman" w:cs="Times New Roman"/>
          <w:sz w:val="28"/>
          <w:szCs w:val="28"/>
          <w:lang w:val="uk-UA"/>
        </w:rPr>
        <w:t>цієї мови</w:t>
      </w:r>
      <w:r w:rsidR="00D61055" w:rsidRPr="004C5BEE">
        <w:rPr>
          <w:rFonts w:ascii="Times New Roman" w:hAnsi="Times New Roman" w:cs="Times New Roman"/>
          <w:sz w:val="28"/>
          <w:szCs w:val="28"/>
        </w:rPr>
        <w:t>.</w:t>
      </w:r>
    </w:p>
    <w:bookmarkEnd w:id="0"/>
    <w:p w:rsidR="005E2997" w:rsidRPr="004C5BEE" w:rsidRDefault="005E2997" w:rsidP="004C5BEE">
      <w:pPr>
        <w:spacing w:after="120" w:line="360" w:lineRule="auto"/>
        <w:rPr>
          <w:rFonts w:ascii="Times New Roman" w:hAnsi="Times New Roman" w:cs="Times New Roman"/>
          <w:b/>
          <w:sz w:val="28"/>
          <w:szCs w:val="28"/>
        </w:rPr>
        <w:sectPr w:rsidR="005E2997" w:rsidRPr="004C5BEE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EC7F83" w:rsidRPr="00C10694" w:rsidRDefault="00EC7F83" w:rsidP="00C10694">
      <w:pPr>
        <w:pStyle w:val="a3"/>
        <w:numPr>
          <w:ilvl w:val="0"/>
          <w:numId w:val="16"/>
        </w:numPr>
        <w:spacing w:after="120" w:line="360" w:lineRule="auto"/>
        <w:ind w:left="0" w:firstLine="851"/>
        <w:contextualSpacing w:val="0"/>
        <w:jc w:val="both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C10694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Загальна частина</w:t>
      </w:r>
    </w:p>
    <w:p w:rsidR="00EC7F83" w:rsidRPr="00C10694" w:rsidRDefault="00EC7F83" w:rsidP="00C10694">
      <w:pPr>
        <w:pStyle w:val="a3"/>
        <w:numPr>
          <w:ilvl w:val="1"/>
          <w:numId w:val="16"/>
        </w:numPr>
        <w:spacing w:line="360" w:lineRule="auto"/>
        <w:ind w:left="0" w:firstLine="851"/>
        <w:jc w:val="both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C10694">
        <w:rPr>
          <w:rFonts w:ascii="Times New Roman" w:hAnsi="Times New Roman" w:cs="Times New Roman"/>
          <w:b/>
          <w:sz w:val="32"/>
          <w:szCs w:val="32"/>
          <w:lang w:val="uk-UA"/>
        </w:rPr>
        <w:t>Постановка задачі</w:t>
      </w:r>
    </w:p>
    <w:p w:rsidR="0081514C" w:rsidRPr="00104D41" w:rsidRDefault="00CD68CF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сновне завдання полягає в створенні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консольної </w:t>
      </w:r>
      <w:r w:rsidR="007B7049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афічної 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br/>
        <w:t>версії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и «</w:t>
      </w:r>
      <w:r w:rsidRPr="00104D41">
        <w:rPr>
          <w:rFonts w:ascii="Times New Roman" w:hAnsi="Times New Roman" w:cs="Times New Roman"/>
          <w:sz w:val="28"/>
          <w:szCs w:val="28"/>
        </w:rPr>
        <w:t>Сапер».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Закінчена</w:t>
      </w:r>
      <w:r w:rsidR="009F156F" w:rsidRPr="00104D41">
        <w:rPr>
          <w:rFonts w:ascii="Times New Roman" w:hAnsi="Times New Roman" w:cs="Times New Roman"/>
          <w:sz w:val="28"/>
          <w:szCs w:val="28"/>
        </w:rPr>
        <w:t xml:space="preserve"> версія</w:t>
      </w:r>
      <w:r w:rsidR="0081514C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гри повинна мати: </w:t>
      </w:r>
    </w:p>
    <w:p w:rsidR="0081514C" w:rsidRPr="00104D41" w:rsidRDefault="007B7049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ри рівня складності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81514C" w:rsidRPr="00104D41" w:rsidRDefault="007B7049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ідносн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жного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рівня</w:t>
      </w:r>
      <w:r w:rsidR="000932C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еобхідно передбачити фіксовану 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ількість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>червоного кольору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6D1DC2" w:rsidRDefault="007B7049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бов’язково 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>передбачити механізм ідентифікації комірок за допомогою цифрового позначення (</w:t>
      </w:r>
      <w:r>
        <w:rPr>
          <w:rFonts w:ascii="Times New Roman" w:hAnsi="Times New Roman" w:cs="Times New Roman"/>
          <w:sz w:val="28"/>
          <w:szCs w:val="28"/>
          <w:lang w:val="uk-UA"/>
        </w:rPr>
        <w:t>ц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ифри від 1-го до 8-ми 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543E67" w:rsidRPr="00104D41">
        <w:rPr>
          <w:rFonts w:ascii="Times New Roman" w:hAnsi="Times New Roman" w:cs="Times New Roman"/>
          <w:sz w:val="28"/>
          <w:szCs w:val="28"/>
          <w:lang w:val="uk-UA"/>
        </w:rPr>
        <w:t>різного кольору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>), яке означає кількість мін поруч з коміркою;</w:t>
      </w:r>
    </w:p>
    <w:p w:rsidR="00CD68CF" w:rsidRPr="00104D41" w:rsidRDefault="006D1DC2" w:rsidP="007B7049">
      <w:pPr>
        <w:pStyle w:val="a3"/>
        <w:numPr>
          <w:ilvl w:val="0"/>
          <w:numId w:val="1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еалізувати відкриття порожнього поля клітинок при виборі порожньої клітинки</w:t>
      </w:r>
      <w:r w:rsidR="007B704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2554F" w:rsidRPr="00104D41" w:rsidRDefault="00A2554F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Користувач повинен користуватися виключно мишкою, за допомогою лівої кнопки миші (ЛКМ) та правої кнопки миші (ПКМ). Для проходження гри користувач повинен відкрити усі комірки та не натрапити на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126" w:rsidRPr="00104D41" w:rsidRDefault="002B1126" w:rsidP="007B7049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Та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кож користувачу надається вибір.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F156F" w:rsidRPr="00104D41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ибрати консольну версію гри, чи графічну. В кожній версії 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>необхідно передбачити</w:t>
      </w:r>
      <w:r w:rsidR="00E00D9A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ри рівня складності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</w:p>
    <w:p w:rsidR="002B1126" w:rsidRPr="00104D41" w:rsidRDefault="002B1126" w:rsidP="007B7049">
      <w:pPr>
        <w:pStyle w:val="a3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Легкий</w:t>
      </w:r>
    </w:p>
    <w:p w:rsidR="002B1126" w:rsidRPr="00104D41" w:rsidRDefault="002B1126" w:rsidP="007B7049">
      <w:pPr>
        <w:pStyle w:val="a3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Середній</w:t>
      </w:r>
    </w:p>
    <w:p w:rsidR="002B1126" w:rsidRPr="00104D41" w:rsidRDefault="002B1126" w:rsidP="007B7049">
      <w:pPr>
        <w:pStyle w:val="a3"/>
        <w:numPr>
          <w:ilvl w:val="0"/>
          <w:numId w:val="2"/>
        </w:numPr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Експерт</w:t>
      </w:r>
    </w:p>
    <w:p w:rsidR="006D1DC2" w:rsidRDefault="002B1126" w:rsidP="006D1DC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Рівні відрізняються розмірністю поля та кількістю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6D1DC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2B1126" w:rsidRPr="00104D41" w:rsidRDefault="006D1DC2" w:rsidP="006D1DC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егкий рівень - п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оле: 9х9</w:t>
      </w:r>
      <w:r>
        <w:rPr>
          <w:rFonts w:ascii="Times New Roman" w:hAnsi="Times New Roman" w:cs="Times New Roman"/>
          <w:sz w:val="28"/>
          <w:szCs w:val="28"/>
          <w:lang w:val="uk-UA"/>
        </w:rPr>
        <w:t>, к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00683B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: 10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B1126" w:rsidRPr="00104D41" w:rsidRDefault="006D1DC2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редній рівень - п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оле: 16х16</w:t>
      </w:r>
      <w:r>
        <w:rPr>
          <w:rFonts w:ascii="Times New Roman" w:hAnsi="Times New Roman" w:cs="Times New Roman"/>
          <w:sz w:val="28"/>
          <w:szCs w:val="28"/>
          <w:lang w:val="uk-UA"/>
        </w:rPr>
        <w:t>,  к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: 40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2997" w:rsidRDefault="006D1DC2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івень «Експерт» - п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оле: 30х16</w:t>
      </w:r>
      <w:r>
        <w:rPr>
          <w:rFonts w:ascii="Times New Roman" w:hAnsi="Times New Roman" w:cs="Times New Roman"/>
          <w:sz w:val="28"/>
          <w:szCs w:val="28"/>
          <w:lang w:val="uk-UA"/>
        </w:rPr>
        <w:t>, к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лькість </w:t>
      </w:r>
      <w:r w:rsidR="00A31997"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="002B1126" w:rsidRPr="00104D41">
        <w:rPr>
          <w:rFonts w:ascii="Times New Roman" w:hAnsi="Times New Roman" w:cs="Times New Roman"/>
          <w:sz w:val="28"/>
          <w:szCs w:val="28"/>
          <w:lang w:val="uk-UA"/>
        </w:rPr>
        <w:t>: 99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BC22CB" w:rsidRPr="003577FF" w:rsidRDefault="00BB5800" w:rsidP="00BC22CB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Користувачі: діти від 6-ти років</w:t>
      </w:r>
    </w:p>
    <w:p w:rsidR="00D76038" w:rsidRPr="003577FF" w:rsidRDefault="00D76038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</w:rPr>
        <w:t>В</w:t>
      </w:r>
      <w:r w:rsidR="00A35B15" w:rsidRPr="003577F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5B15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консольній</w:t>
      </w: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 версії: </w:t>
      </w:r>
    </w:p>
    <w:p w:rsidR="00D76038" w:rsidRPr="003577FF" w:rsidRDefault="00D76038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Вхідні дані: номер рядка, номер стовпця, чи є клітинка бомбою</w:t>
      </w:r>
    </w:p>
    <w:p w:rsidR="00D76038" w:rsidRPr="003577FF" w:rsidRDefault="00D76038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Вихідні дані: </w:t>
      </w:r>
      <w:r w:rsidR="00BC22CB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поле з позначеними клітинками (пусті клітинки, цифри, бомби), програв користувач чи виграв</w:t>
      </w:r>
    </w:p>
    <w:p w:rsidR="00BC22CB" w:rsidRPr="003577FF" w:rsidRDefault="00BC22CB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</w:p>
    <w:p w:rsidR="00A35B15" w:rsidRPr="003577FF" w:rsidRDefault="00A35B15" w:rsidP="00D76038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lastRenderedPageBreak/>
        <w:t>В графічній версії:</w:t>
      </w:r>
    </w:p>
    <w:p w:rsidR="00BB5800" w:rsidRPr="003577FF" w:rsidRDefault="003259A7" w:rsidP="00BB5800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Вхідні дані</w:t>
      </w:r>
      <w:r w:rsidR="00BB5800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: координаті миші при натисканні ЛКМ чи ПКМ</w:t>
      </w:r>
    </w:p>
    <w:p w:rsidR="003259A7" w:rsidRPr="003577FF" w:rsidRDefault="003259A7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Вихідні дані</w:t>
      </w:r>
      <w:r w:rsidR="00BB5800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: </w:t>
      </w:r>
      <w:r w:rsidR="00A35B15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 xml:space="preserve">поле з позначеними клітинками (пусті клітинки, цифри, бомби), </w:t>
      </w:r>
      <w:r w:rsidR="00BB5800" w:rsidRPr="003577FF">
        <w:rPr>
          <w:rFonts w:ascii="Times New Roman" w:hAnsi="Times New Roman" w:cs="Times New Roman"/>
          <w:sz w:val="28"/>
          <w:szCs w:val="28"/>
          <w:u w:val="single"/>
          <w:lang w:val="uk-UA"/>
        </w:rPr>
        <w:t>програв користувач чи виграв</w:t>
      </w:r>
    </w:p>
    <w:p w:rsidR="00656003" w:rsidRDefault="00656003" w:rsidP="006D1DC2">
      <w:pPr>
        <w:pStyle w:val="a3"/>
        <w:spacing w:after="0" w:line="360" w:lineRule="auto"/>
        <w:ind w:left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CC47F6" w:rsidRPr="00E750DC" w:rsidRDefault="00CC47F6" w:rsidP="00C10694">
      <w:pPr>
        <w:pStyle w:val="a3"/>
        <w:numPr>
          <w:ilvl w:val="1"/>
          <w:numId w:val="16"/>
        </w:numPr>
        <w:spacing w:after="120" w:line="360" w:lineRule="auto"/>
        <w:ind w:left="0" w:firstLine="851"/>
        <w:contextualSpacing w:val="0"/>
        <w:jc w:val="both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E750DC">
        <w:rPr>
          <w:rFonts w:ascii="Times New Roman" w:hAnsi="Times New Roman" w:cs="Times New Roman"/>
          <w:b/>
          <w:sz w:val="32"/>
          <w:szCs w:val="32"/>
          <w:lang w:val="uk-UA"/>
        </w:rPr>
        <w:t>Опис предметної області</w:t>
      </w:r>
    </w:p>
    <w:p w:rsidR="00CC47F6" w:rsidRPr="00104D41" w:rsidRDefault="00D506EF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Щоб навчити користувачів клікати</w:t>
      </w:r>
      <w:r w:rsidR="00995A96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мишкою</w:t>
      </w:r>
      <w:r w:rsidRPr="00104D41">
        <w:rPr>
          <w:rFonts w:ascii="Times New Roman" w:hAnsi="Times New Roman" w:cs="Times New Roman"/>
          <w:sz w:val="28"/>
          <w:szCs w:val="28"/>
        </w:rPr>
        <w:t xml:space="preserve">, розробники компанії Microsoft створили гру «Сапер». </w:t>
      </w:r>
      <w:r w:rsidR="00A31997"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она </w:t>
      </w:r>
      <w:r w:rsidR="00A31997" w:rsidRPr="00104D41">
        <w:rPr>
          <w:rFonts w:ascii="Times New Roman" w:hAnsi="Times New Roman" w:cs="Times New Roman"/>
          <w:sz w:val="28"/>
          <w:szCs w:val="28"/>
        </w:rPr>
        <w:t>з'явилася як самостійний продукт в 1990 році (до того гри подібного жанру були відомі на ЕОМ ще в 60-х роках минулого століття), стала доповненням пакета розваг. А ось вже в Windows 3.1 гра стала нез</w:t>
      </w:r>
      <w:r w:rsidRPr="00104D41">
        <w:rPr>
          <w:rFonts w:ascii="Times New Roman" w:hAnsi="Times New Roman" w:cs="Times New Roman"/>
          <w:sz w:val="28"/>
          <w:szCs w:val="28"/>
        </w:rPr>
        <w:t>амінним атрибутом операційної си</w:t>
      </w:r>
      <w:r w:rsidR="00A31997" w:rsidRPr="00104D41">
        <w:rPr>
          <w:rFonts w:ascii="Times New Roman" w:hAnsi="Times New Roman" w:cs="Times New Roman"/>
          <w:sz w:val="28"/>
          <w:szCs w:val="28"/>
        </w:rPr>
        <w:t>стеми.</w:t>
      </w:r>
      <w:r w:rsidRPr="00104D41">
        <w:rPr>
          <w:rFonts w:ascii="Times New Roman" w:hAnsi="Times New Roman" w:cs="Times New Roman"/>
          <w:sz w:val="28"/>
          <w:szCs w:val="28"/>
        </w:rPr>
        <w:t xml:space="preserve"> Написана </w:t>
      </w:r>
      <w:r w:rsidR="00A31997" w:rsidRPr="00104D41">
        <w:rPr>
          <w:rFonts w:ascii="Times New Roman" w:hAnsi="Times New Roman" w:cs="Times New Roman"/>
          <w:sz w:val="28"/>
          <w:szCs w:val="28"/>
        </w:rPr>
        <w:t>спеціально для Windows Робертом Доннером і Куртом Джонсоном.</w:t>
      </w:r>
    </w:p>
    <w:p w:rsidR="00D506EF" w:rsidRPr="00104D41" w:rsidRDefault="00D506EF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Ця гра була створена з метою ознайомити користувачів з правої і лівої кнопкою миші, а також підвищити швидкість використання даного маніпулятора. </w:t>
      </w:r>
      <w:r w:rsidRPr="003259A7">
        <w:rPr>
          <w:rFonts w:ascii="Times New Roman" w:hAnsi="Times New Roman" w:cs="Times New Roman"/>
          <w:sz w:val="28"/>
          <w:szCs w:val="28"/>
        </w:rPr>
        <w:t>Як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ідсумок, гра «Сапер» стала дуже популярною, користувачі почали змагатися між собою в швидкості її проходження. Відповідно, люди почали використовувати мишу і поступово йти від використання «командного рядка».</w:t>
      </w:r>
    </w:p>
    <w:p w:rsidR="00F33099" w:rsidRPr="003259A7" w:rsidRDefault="003259A7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9A7">
        <w:rPr>
          <w:rFonts w:ascii="Times New Roman" w:hAnsi="Times New Roman" w:cs="Times New Roman"/>
          <w:sz w:val="28"/>
          <w:szCs w:val="28"/>
          <w:u w:val="single"/>
          <w:lang w:val="uk-UA"/>
        </w:rPr>
        <w:t>Правила гри</w:t>
      </w:r>
      <w:r w:rsidRPr="003259A7">
        <w:rPr>
          <w:rFonts w:ascii="Times New Roman" w:hAnsi="Times New Roman" w:cs="Times New Roman"/>
          <w:sz w:val="28"/>
          <w:szCs w:val="28"/>
        </w:rPr>
        <w:t xml:space="preserve">. </w:t>
      </w:r>
      <w:r w:rsidR="00F33099" w:rsidRPr="003259A7">
        <w:rPr>
          <w:rFonts w:ascii="Times New Roman" w:hAnsi="Times New Roman" w:cs="Times New Roman"/>
          <w:sz w:val="28"/>
          <w:szCs w:val="28"/>
        </w:rPr>
        <w:t xml:space="preserve">Ігрове поле поділене на суміжні комірки, деякі з яких «заміновані»; кількість «замінованих» </w:t>
      </w:r>
      <w:r w:rsidR="00F33099" w:rsidRPr="00104D41">
        <w:rPr>
          <w:rFonts w:ascii="Times New Roman" w:hAnsi="Times New Roman" w:cs="Times New Roman"/>
          <w:sz w:val="28"/>
          <w:szCs w:val="28"/>
        </w:rPr>
        <w:t>комірок</w:t>
      </w:r>
      <w:r w:rsidR="00F33099" w:rsidRPr="003259A7">
        <w:rPr>
          <w:rFonts w:ascii="Times New Roman" w:hAnsi="Times New Roman" w:cs="Times New Roman"/>
          <w:sz w:val="28"/>
          <w:szCs w:val="28"/>
        </w:rPr>
        <w:t xml:space="preserve"> відомо. Метою гри є відкриття всіх комірок, які не містять міни.</w:t>
      </w:r>
    </w:p>
    <w:p w:rsidR="0039555E" w:rsidRPr="00B67867" w:rsidRDefault="00F33099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Гравець відкриває </w:t>
      </w:r>
      <w:r w:rsidRPr="003259A7">
        <w:rPr>
          <w:rFonts w:ascii="Times New Roman" w:hAnsi="Times New Roman" w:cs="Times New Roman"/>
          <w:sz w:val="28"/>
          <w:szCs w:val="28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намагаючись не відкрити </w:t>
      </w:r>
      <w:r w:rsidRPr="003259A7">
        <w:rPr>
          <w:rFonts w:ascii="Times New Roman" w:hAnsi="Times New Roman" w:cs="Times New Roman"/>
          <w:sz w:val="28"/>
          <w:szCs w:val="28"/>
        </w:rPr>
        <w:t xml:space="preserve">комірку </w:t>
      </w:r>
      <w:r w:rsidRPr="00104D41">
        <w:rPr>
          <w:rFonts w:ascii="Times New Roman" w:hAnsi="Times New Roman" w:cs="Times New Roman"/>
          <w:sz w:val="28"/>
          <w:szCs w:val="28"/>
        </w:rPr>
        <w:t xml:space="preserve">з міною. Відкривши </w:t>
      </w:r>
      <w:r w:rsidRPr="003259A7">
        <w:rPr>
          <w:rFonts w:ascii="Times New Roman" w:hAnsi="Times New Roman" w:cs="Times New Roman"/>
          <w:sz w:val="28"/>
          <w:szCs w:val="28"/>
        </w:rPr>
        <w:t xml:space="preserve">комірку </w:t>
      </w:r>
      <w:r w:rsidRPr="00104D41">
        <w:rPr>
          <w:rFonts w:ascii="Times New Roman" w:hAnsi="Times New Roman" w:cs="Times New Roman"/>
          <w:sz w:val="28"/>
          <w:szCs w:val="28"/>
        </w:rPr>
        <w:t xml:space="preserve">з міною, він програє. Міни розставляються після першого ходу, тому програти на першому ж ході </w:t>
      </w:r>
      <w:r w:rsidRPr="003259A7">
        <w:rPr>
          <w:rFonts w:ascii="Times New Roman" w:hAnsi="Times New Roman" w:cs="Times New Roman"/>
          <w:sz w:val="28"/>
          <w:szCs w:val="28"/>
        </w:rPr>
        <w:t>користувач не може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Якщо під відкритою </w:t>
      </w:r>
      <w:r w:rsidRPr="003259A7">
        <w:rPr>
          <w:rFonts w:ascii="Times New Roman" w:hAnsi="Times New Roman" w:cs="Times New Roman"/>
          <w:sz w:val="28"/>
          <w:szCs w:val="28"/>
        </w:rPr>
        <w:t>коміркою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іни немає, то в ній з'являється число, що показує, скільки комірок, що є сусідами з щойно відкритої, «заміновано»; використовуючи ці числа, гравець намагається розрахувати розташування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Якщо під сусідніми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ами</w:t>
      </w:r>
      <w:r w:rsidRPr="00104D41">
        <w:rPr>
          <w:rFonts w:ascii="Times New Roman" w:hAnsi="Times New Roman" w:cs="Times New Roman"/>
          <w:sz w:val="28"/>
          <w:szCs w:val="28"/>
        </w:rPr>
        <w:t xml:space="preserve"> теж немає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ін</w:t>
      </w:r>
      <w:r w:rsidRPr="00104D41">
        <w:rPr>
          <w:rFonts w:ascii="Times New Roman" w:hAnsi="Times New Roman" w:cs="Times New Roman"/>
          <w:sz w:val="28"/>
          <w:szCs w:val="28"/>
        </w:rPr>
        <w:t xml:space="preserve">, то відкривається деяка «Не замінована» область до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ок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в яких є цифри. «Заміновані»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 xml:space="preserve"> гравець може помітити, щоб випадково не відкрити їх. Відкривши всі «Не заміновані» </w:t>
      </w:r>
      <w:r w:rsidR="00995A96" w:rsidRPr="003259A7">
        <w:rPr>
          <w:rFonts w:ascii="Times New Roman" w:hAnsi="Times New Roman" w:cs="Times New Roman"/>
          <w:sz w:val="28"/>
          <w:szCs w:val="28"/>
        </w:rPr>
        <w:t>комірки</w:t>
      </w:r>
      <w:r w:rsidRPr="00104D41">
        <w:rPr>
          <w:rFonts w:ascii="Times New Roman" w:hAnsi="Times New Roman" w:cs="Times New Roman"/>
          <w:sz w:val="28"/>
          <w:szCs w:val="28"/>
        </w:rPr>
        <w:t>, гравець виграє.</w:t>
      </w:r>
    </w:p>
    <w:p w:rsidR="00CA4996" w:rsidRPr="003259A7" w:rsidRDefault="003259A7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На рисунках 1.1 та 1.2 представлено приклад ігрового поля на початку гри та після  першого кліку по полю.</w:t>
      </w:r>
      <w:r w:rsidR="00CA4996" w:rsidRPr="003259A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47674" w:rsidRPr="00104D41" w:rsidRDefault="00E72402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174C679" wp14:editId="07EF03F3">
            <wp:extent cx="2710654" cy="2733675"/>
            <wp:effectExtent l="0" t="0" r="0" b="0"/>
            <wp:docPr id="1" name="Рисунок 1" descr="D:\Downloads\Колледж\3 курс\Курсач\Window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Downloads\Колледж\3 курс\Курсач\Windows2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0654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59A7" w:rsidRDefault="003259A7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544849" w:rsidRPr="00104D41">
        <w:rPr>
          <w:rFonts w:ascii="Times New Roman" w:hAnsi="Times New Roman" w:cs="Times New Roman"/>
          <w:sz w:val="28"/>
          <w:szCs w:val="28"/>
        </w:rPr>
        <w:t xml:space="preserve"> 1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ле на початку гри</w:t>
      </w:r>
    </w:p>
    <w:p w:rsidR="003259A7" w:rsidRDefault="003259A7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E370CF4" wp14:editId="30F8D581">
            <wp:extent cx="2705100" cy="2733940"/>
            <wp:effectExtent l="0" t="0" r="0" b="9525"/>
            <wp:docPr id="2" name="Рисунок 2" descr="D:\Downloads\Колледж\3 курс\Курсач\Window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wnloads\Колледж\3 курс\Курсач\Windows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867" cy="2802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4849" w:rsidRPr="003259A7" w:rsidRDefault="003259A7" w:rsidP="003259A7">
      <w:pPr>
        <w:spacing w:line="360" w:lineRule="auto"/>
        <w:ind w:firstLine="284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544849" w:rsidRPr="00104D41">
        <w:rPr>
          <w:rFonts w:ascii="Times New Roman" w:hAnsi="Times New Roman" w:cs="Times New Roman"/>
          <w:sz w:val="28"/>
          <w:szCs w:val="28"/>
        </w:rPr>
        <w:t xml:space="preserve"> 1.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оле після першого кліку, який потрапив на порожню клітинку</w:t>
      </w:r>
    </w:p>
    <w:p w:rsidR="0039555E" w:rsidRPr="003259A7" w:rsidRDefault="00126282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 прикладі приведено два зображення стандартної реалізації гри «Сапер» на Windows 10. </w:t>
      </w:r>
    </w:p>
    <w:p w:rsidR="00126282" w:rsidRPr="00104D41" w:rsidRDefault="00126282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3259A7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="00544849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1.1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ображено повністю НЕ відкрите поле</w:t>
      </w:r>
    </w:p>
    <w:p w:rsidR="00EC7F83" w:rsidRPr="00104D41" w:rsidRDefault="00126282" w:rsidP="003259A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На </w:t>
      </w:r>
      <w:r w:rsidR="003259A7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="00544849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1.2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ображено на половину відкрите поле, де зображені цифри, які відповідають кількості бомб біля цієї клітинки</w:t>
      </w:r>
    </w:p>
    <w:p w:rsidR="005E2997" w:rsidRPr="00104D41" w:rsidRDefault="005E2997" w:rsidP="00C10694">
      <w:pPr>
        <w:spacing w:after="0" w:line="360" w:lineRule="auto"/>
        <w:ind w:left="567"/>
        <w:rPr>
          <w:rFonts w:ascii="Times New Roman" w:hAnsi="Times New Roman" w:cs="Times New Roman"/>
          <w:sz w:val="28"/>
          <w:szCs w:val="28"/>
          <w:lang w:val="uk-UA"/>
        </w:rPr>
      </w:pPr>
    </w:p>
    <w:p w:rsidR="007F707A" w:rsidRPr="005C3179" w:rsidRDefault="00EC7F83" w:rsidP="00C10694">
      <w:pPr>
        <w:pStyle w:val="a3"/>
        <w:numPr>
          <w:ilvl w:val="1"/>
          <w:numId w:val="16"/>
        </w:numPr>
        <w:spacing w:after="0" w:line="360" w:lineRule="auto"/>
        <w:ind w:left="0" w:firstLine="851"/>
        <w:rPr>
          <w:rFonts w:ascii="Times New Roman" w:hAnsi="Times New Roman" w:cs="Times New Roman"/>
          <w:b/>
          <w:sz w:val="32"/>
          <w:szCs w:val="32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Використані програмні засоби</w:t>
      </w:r>
    </w:p>
    <w:p w:rsidR="00C10694" w:rsidRPr="00C10694" w:rsidRDefault="00C10694" w:rsidP="00C10694">
      <w:pPr>
        <w:spacing w:after="0" w:line="360" w:lineRule="auto"/>
        <w:ind w:firstLine="851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C1069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10694">
        <w:rPr>
          <w:rFonts w:ascii="Times New Roman" w:hAnsi="Times New Roman" w:cs="Times New Roman"/>
          <w:sz w:val="28"/>
          <w:szCs w:val="28"/>
        </w:rPr>
        <w:t xml:space="preserve">–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це </w:t>
      </w:r>
      <w:r w:rsidRPr="00104D41">
        <w:rPr>
          <w:rFonts w:ascii="Times New Roman" w:hAnsi="Times New Roman" w:cs="Times New Roman"/>
          <w:sz w:val="28"/>
          <w:szCs w:val="28"/>
        </w:rPr>
        <w:t>об</w:t>
      </w:r>
      <w:r w:rsidRPr="00C10694">
        <w:rPr>
          <w:rFonts w:ascii="Times New Roman" w:hAnsi="Times New Roman" w:cs="Times New Roman"/>
          <w:sz w:val="28"/>
          <w:szCs w:val="28"/>
        </w:rPr>
        <w:t>'</w:t>
      </w:r>
      <w:r w:rsidRPr="00104D41">
        <w:rPr>
          <w:rFonts w:ascii="Times New Roman" w:hAnsi="Times New Roman" w:cs="Times New Roman"/>
          <w:sz w:val="28"/>
          <w:szCs w:val="28"/>
        </w:rPr>
        <w:t>єктно</w:t>
      </w:r>
      <w:r w:rsidRPr="00C10694">
        <w:rPr>
          <w:rFonts w:ascii="Times New Roman" w:hAnsi="Times New Roman" w:cs="Times New Roman"/>
          <w:sz w:val="28"/>
          <w:szCs w:val="28"/>
        </w:rPr>
        <w:t>-</w:t>
      </w:r>
      <w:r w:rsidRPr="00104D41">
        <w:rPr>
          <w:rFonts w:ascii="Times New Roman" w:hAnsi="Times New Roman" w:cs="Times New Roman"/>
          <w:sz w:val="28"/>
          <w:szCs w:val="28"/>
        </w:rPr>
        <w:t>орієнтована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мова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програмування</w:t>
      </w:r>
      <w:r w:rsidRPr="00C10694">
        <w:rPr>
          <w:rFonts w:ascii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</w:rPr>
        <w:t>що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розробляється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компанією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un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icrosystems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з</w:t>
      </w:r>
      <w:r w:rsidRPr="00C10694">
        <w:rPr>
          <w:rFonts w:ascii="Times New Roman" w:hAnsi="Times New Roman" w:cs="Times New Roman"/>
          <w:sz w:val="28"/>
          <w:szCs w:val="28"/>
        </w:rPr>
        <w:t xml:space="preserve"> 1991 </w:t>
      </w:r>
      <w:r w:rsidRPr="00104D41">
        <w:rPr>
          <w:rFonts w:ascii="Times New Roman" w:hAnsi="Times New Roman" w:cs="Times New Roman"/>
          <w:sz w:val="28"/>
          <w:szCs w:val="28"/>
        </w:rPr>
        <w:t>року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і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офіційно</w:t>
      </w:r>
      <w:r w:rsidRPr="00C10694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випущений</w:t>
      </w:r>
      <w:r w:rsidRPr="00C10694">
        <w:rPr>
          <w:rFonts w:ascii="Times New Roman" w:hAnsi="Times New Roman" w:cs="Times New Roman"/>
          <w:sz w:val="28"/>
          <w:szCs w:val="28"/>
        </w:rPr>
        <w:t xml:space="preserve"> 23 </w:t>
      </w:r>
      <w:r w:rsidRPr="00104D41">
        <w:rPr>
          <w:rFonts w:ascii="Times New Roman" w:hAnsi="Times New Roman" w:cs="Times New Roman"/>
          <w:sz w:val="28"/>
          <w:szCs w:val="28"/>
        </w:rPr>
        <w:t>травня</w:t>
      </w:r>
      <w:r w:rsidRPr="00C10694">
        <w:rPr>
          <w:rFonts w:ascii="Times New Roman" w:hAnsi="Times New Roman" w:cs="Times New Roman"/>
          <w:sz w:val="28"/>
          <w:szCs w:val="28"/>
        </w:rPr>
        <w:t xml:space="preserve"> 1995 </w:t>
      </w:r>
      <w:r w:rsidRPr="00104D41">
        <w:rPr>
          <w:rFonts w:ascii="Times New Roman" w:hAnsi="Times New Roman" w:cs="Times New Roman"/>
          <w:sz w:val="28"/>
          <w:szCs w:val="28"/>
        </w:rPr>
        <w:t>року</w:t>
      </w:r>
      <w:r w:rsidRPr="00C10694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Спочатку нов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ова програмування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мала назву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Oak</w:t>
      </w:r>
      <w:r w:rsidRPr="00104D41">
        <w:rPr>
          <w:rFonts w:ascii="Times New Roman" w:hAnsi="Times New Roman" w:cs="Times New Roman"/>
          <w:sz w:val="28"/>
          <w:szCs w:val="28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mes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Gosling</w:t>
      </w:r>
      <w:r w:rsidRPr="00104D41">
        <w:rPr>
          <w:rFonts w:ascii="Times New Roman" w:hAnsi="Times New Roman" w:cs="Times New Roman"/>
          <w:sz w:val="28"/>
          <w:szCs w:val="28"/>
        </w:rPr>
        <w:t>) і розробля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ся</w:t>
      </w:r>
      <w:r w:rsidRPr="00104D41">
        <w:rPr>
          <w:rFonts w:ascii="Times New Roman" w:hAnsi="Times New Roman" w:cs="Times New Roman"/>
          <w:sz w:val="28"/>
          <w:szCs w:val="28"/>
        </w:rPr>
        <w:t xml:space="preserve"> для побутової електроніки, але згодом б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ере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іменована </w:t>
      </w:r>
      <w:r w:rsidRPr="00104D41">
        <w:rPr>
          <w:rFonts w:ascii="Times New Roman" w:hAnsi="Times New Roman" w:cs="Times New Roman"/>
          <w:sz w:val="28"/>
          <w:szCs w:val="28"/>
        </w:rPr>
        <w:t xml:space="preserve">й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ста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</w:t>
      </w:r>
      <w:r w:rsidRPr="00104D41">
        <w:rPr>
          <w:rFonts w:ascii="Times New Roman" w:hAnsi="Times New Roman" w:cs="Times New Roman"/>
          <w:sz w:val="28"/>
          <w:szCs w:val="28"/>
        </w:rPr>
        <w:t xml:space="preserve"> вик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104D41">
        <w:rPr>
          <w:rFonts w:ascii="Times New Roman" w:hAnsi="Times New Roman" w:cs="Times New Roman"/>
          <w:sz w:val="28"/>
          <w:szCs w:val="28"/>
        </w:rPr>
        <w:t>ристовуватися для написання аплетів, додатків і серверного програмного забезпечення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Програми н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можуть бути трансльовані в байт-код, що виконується на віртуальній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>-машині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VM</w:t>
      </w:r>
      <w:r w:rsidRPr="00104D41">
        <w:rPr>
          <w:rFonts w:ascii="Times New Roman" w:hAnsi="Times New Roman" w:cs="Times New Roman"/>
          <w:sz w:val="28"/>
          <w:szCs w:val="28"/>
        </w:rPr>
        <w:t xml:space="preserve">) - програмою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обробленої в </w:t>
      </w:r>
      <w:r w:rsidRPr="00104D41">
        <w:rPr>
          <w:rFonts w:ascii="Times New Roman" w:hAnsi="Times New Roman" w:cs="Times New Roman"/>
          <w:sz w:val="28"/>
          <w:szCs w:val="28"/>
        </w:rPr>
        <w:t>байт-код і передавальної інструкції обладнанню, як інтерпретатор, але з тією відмінністю, що байт-код, на відміну від тексту, обробляється значно швидше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Мов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арод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лася</w:t>
      </w:r>
      <w:r w:rsidRPr="00104D41">
        <w:rPr>
          <w:rFonts w:ascii="Times New Roman" w:hAnsi="Times New Roman" w:cs="Times New Roman"/>
          <w:sz w:val="28"/>
          <w:szCs w:val="28"/>
        </w:rPr>
        <w:t xml:space="preserve"> як частина проекту створення передового програмного забезпечення для різних побутових приладів. Реалізація проекту була розпочата на мов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>++, але незабаром виник ряд проблем, найкращим засобом боротьби з якими була зміна самого інструмента - мови програмування. Стало очевидним, що необхідний вид платформи незалежної мови програмування, що дозволяє створювати програми, які не доводилося б компілювати окремо для кожної архітектури і можна було б використовувати на різних процесорах під різними операційними системами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Мова </w:t>
      </w:r>
      <w:r w:rsidRPr="00C10694">
        <w:rPr>
          <w:rFonts w:ascii="Times New Roman" w:hAnsi="Times New Roman" w:cs="Times New Roman"/>
          <w:sz w:val="28"/>
          <w:szCs w:val="28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потрібна була для створення інтерактивних продуктів для мережі </w:t>
      </w:r>
      <w:r w:rsidRPr="00C10694">
        <w:rPr>
          <w:rFonts w:ascii="Times New Roman" w:hAnsi="Times New Roman" w:cs="Times New Roman"/>
          <w:sz w:val="28"/>
          <w:szCs w:val="28"/>
        </w:rPr>
        <w:t>Internet</w:t>
      </w:r>
      <w:r w:rsidRPr="00104D41">
        <w:rPr>
          <w:rFonts w:ascii="Times New Roman" w:hAnsi="Times New Roman" w:cs="Times New Roman"/>
          <w:sz w:val="28"/>
          <w:szCs w:val="28"/>
        </w:rPr>
        <w:t xml:space="preserve">. Фактично, більшість архітектурних рішень, прийнятих при створенні </w:t>
      </w:r>
      <w:r w:rsidRPr="00C10694">
        <w:rPr>
          <w:rFonts w:ascii="Times New Roman" w:hAnsi="Times New Roman" w:cs="Times New Roman"/>
          <w:sz w:val="28"/>
          <w:szCs w:val="28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, було продиктовано бажанням надати синтаксис, схожий з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 xml:space="preserve"> 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 xml:space="preserve">++. У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використовуються практично ідентичні угоди для оголошення змінних, передачі параметрів, операторів і для управління потоком виконанням коду. У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додані всі хороші рис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04D41">
        <w:rPr>
          <w:rFonts w:ascii="Times New Roman" w:hAnsi="Times New Roman" w:cs="Times New Roman"/>
          <w:sz w:val="28"/>
          <w:szCs w:val="28"/>
        </w:rPr>
        <w:t>++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Три ключові елементи об'єдналися в технології мов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10694" w:rsidRPr="00104D41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надає для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широкого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користання свої аплети (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applets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) - невеликі, надійні, динамічні, які не залежать від платформи активні мережеві додатки, що вбудовуються в сторінки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Web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. Аплети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можуть налаштовуватися і поширюватися споживачам з такою ж легкістю, як будь-які документи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HTML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C10694" w:rsidRPr="00C10694" w:rsidRDefault="00C10694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10694">
        <w:rPr>
          <w:rFonts w:ascii="Times New Roman" w:hAnsi="Times New Roman" w:cs="Times New Roman"/>
          <w:sz w:val="28"/>
          <w:szCs w:val="28"/>
          <w:lang w:val="uk-UA"/>
        </w:rPr>
        <w:lastRenderedPageBreak/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вільняє міць об'єктно-орієнтованої розробки додатків, поєднуючи простий і знайомий синтаксис з надійним і зручним в роботі середовищем розробки. 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Це дозволяє широкому колу програм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стів швидко створювати нові програми і нові аплет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F707A" w:rsidRPr="00104D41" w:rsidRDefault="007F707A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b/>
          <w:sz w:val="28"/>
          <w:szCs w:val="28"/>
        </w:rPr>
        <w:t>Java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b/>
          <w:sz w:val="28"/>
          <w:szCs w:val="28"/>
        </w:rPr>
        <w:t>Development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b/>
          <w:sz w:val="28"/>
          <w:szCs w:val="28"/>
        </w:rPr>
        <w:t>Kit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(</w:t>
      </w:r>
      <w:r w:rsidRPr="00104D41">
        <w:rPr>
          <w:rFonts w:ascii="Times New Roman" w:hAnsi="Times New Roman" w:cs="Times New Roman"/>
          <w:b/>
          <w:sz w:val="28"/>
          <w:szCs w:val="28"/>
        </w:rPr>
        <w:t>JDK</w:t>
      </w:r>
      <w:r w:rsidRPr="00C10694">
        <w:rPr>
          <w:rFonts w:ascii="Times New Roman" w:hAnsi="Times New Roman" w:cs="Times New Roman"/>
          <w:b/>
          <w:sz w:val="28"/>
          <w:szCs w:val="28"/>
          <w:lang w:val="uk-UA"/>
        </w:rPr>
        <w:t>)</w:t>
      </w:r>
      <w:r w:rsidR="00C10694" w:rsidRPr="00C10694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>Безкоштовно поширюван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й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компанією </w:t>
      </w:r>
      <w:r w:rsidRPr="00104D41">
        <w:rPr>
          <w:rFonts w:ascii="Times New Roman" w:hAnsi="Times New Roman" w:cs="Times New Roman"/>
          <w:sz w:val="28"/>
          <w:szCs w:val="28"/>
        </w:rPr>
        <w:t>Oracle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Corporation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(раніше </w:t>
      </w:r>
      <w:r w:rsidRPr="00104D41">
        <w:rPr>
          <w:rFonts w:ascii="Times New Roman" w:hAnsi="Times New Roman" w:cs="Times New Roman"/>
          <w:sz w:val="28"/>
          <w:szCs w:val="28"/>
        </w:rPr>
        <w:t>Sun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</w:rPr>
        <w:t>Microsystems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) комплект розробника додатків на мові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, що включає в себе компілятор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</w:rPr>
        <w:t>javac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), стандартні бібліотеки класів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, приклади, документацію, різні утиліти і виконавчу систему </w:t>
      </w:r>
      <w:r w:rsidRPr="00104D41">
        <w:rPr>
          <w:rFonts w:ascii="Times New Roman" w:hAnsi="Times New Roman" w:cs="Times New Roman"/>
          <w:sz w:val="28"/>
          <w:szCs w:val="28"/>
        </w:rPr>
        <w:t>Java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</w:rPr>
        <w:t>JRE</w:t>
      </w:r>
      <w:r w:rsidRPr="00C10694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r w:rsidRPr="00104D41">
        <w:rPr>
          <w:rFonts w:ascii="Times New Roman" w:hAnsi="Times New Roman" w:cs="Times New Roman"/>
          <w:sz w:val="28"/>
          <w:szCs w:val="28"/>
        </w:rPr>
        <w:t>До складу JDK не входить інтегроване середовищ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104D41">
        <w:rPr>
          <w:rFonts w:ascii="Times New Roman" w:hAnsi="Times New Roman" w:cs="Times New Roman"/>
          <w:sz w:val="28"/>
          <w:szCs w:val="28"/>
        </w:rPr>
        <w:t xml:space="preserve"> розробки на Java, тому розробник, що використовує тільки JDK, змушений використовувати зовнішній текстовий редактор і компілювати свої програми, використовуючи утиліти командного рядка.</w:t>
      </w:r>
    </w:p>
    <w:p w:rsidR="00D12EF7" w:rsidRPr="00104D41" w:rsidRDefault="007F707A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>Всі сучасні інтегровані середовища розробки додатків на Java, такі, як JDeveloper, NetBeans IDE, Sun Java Studio Creator, IntelliJ IDEA, Borland JBuilder, Eclipse, спираються на послуги, що надаються JDK. Більшість з них для компіляції Java-програм використовують компілятор з комплекту JDK. Тому ці середовища розробки або включають в комплект поставки одну з версій JDK або вимагають для своєї роботи попередньої інсталяції JDK на машині розробника.</w:t>
      </w:r>
    </w:p>
    <w:p w:rsidR="00D12EF7" w:rsidRPr="00C10694" w:rsidRDefault="00D12EF7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10694">
        <w:rPr>
          <w:rFonts w:ascii="Times New Roman" w:hAnsi="Times New Roman" w:cs="Times New Roman"/>
          <w:sz w:val="28"/>
          <w:szCs w:val="28"/>
        </w:rPr>
        <w:t>У ролі зовнішнього текстового редактора був використаний редактор Intellij IDEA.</w:t>
      </w:r>
    </w:p>
    <w:p w:rsidR="00A86CB2" w:rsidRPr="00104D41" w:rsidRDefault="00A86CB2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>IntelliJ IDEA</w:t>
      </w:r>
      <w:r w:rsidR="00C10694" w:rsidRPr="00C10694">
        <w:rPr>
          <w:rFonts w:ascii="Times New Roman" w:eastAsia="Times New Roman" w:hAnsi="Times New Roman" w:cs="Times New Roman"/>
          <w:b/>
          <w:kern w:val="36"/>
          <w:sz w:val="28"/>
          <w:szCs w:val="28"/>
          <w:lang w:eastAsia="ru-RU"/>
        </w:rPr>
        <w:t xml:space="preserve">. </w:t>
      </w:r>
      <w:r w:rsidRPr="00C10694">
        <w:rPr>
          <w:rFonts w:ascii="Times New Roman" w:hAnsi="Times New Roman" w:cs="Times New Roman"/>
          <w:sz w:val="28"/>
          <w:szCs w:val="28"/>
        </w:rPr>
        <w:t>Інтегроване</w:t>
      </w:r>
      <w:r w:rsidRPr="00104D41">
        <w:rPr>
          <w:rFonts w:ascii="Times New Roman" w:hAnsi="Times New Roman" w:cs="Times New Roman"/>
          <w:sz w:val="28"/>
          <w:szCs w:val="28"/>
        </w:rPr>
        <w:t xml:space="preserve"> середовище розробки програмного забезпечення на багатьох мовах програмування, зокрема Java, JavaScript, Python, розроблена компанією JetBrains.</w:t>
      </w:r>
    </w:p>
    <w:p w:rsidR="00544849" w:rsidRPr="00104D41" w:rsidRDefault="00A86CB2" w:rsidP="00C1069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04D41">
        <w:rPr>
          <w:rFonts w:ascii="Times New Roman" w:hAnsi="Times New Roman" w:cs="Times New Roman"/>
          <w:sz w:val="28"/>
          <w:szCs w:val="28"/>
        </w:rPr>
        <w:t xml:space="preserve">Перша версія </w:t>
      </w:r>
      <w:r w:rsidRPr="00C10694">
        <w:rPr>
          <w:rFonts w:ascii="Times New Roman" w:hAnsi="Times New Roman" w:cs="Times New Roman"/>
          <w:sz w:val="28"/>
          <w:szCs w:val="28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'явилася в січні 2001 року і швидко набула популярності, як перша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104D41">
        <w:rPr>
          <w:rFonts w:ascii="Times New Roman" w:hAnsi="Times New Roman" w:cs="Times New Roman"/>
          <w:sz w:val="28"/>
          <w:szCs w:val="28"/>
        </w:rPr>
        <w:t xml:space="preserve"> з широким набором інтегрованих інструментів для рефакторінга, які дозволяли програмістам швидко реорганізовувати вихідні тексти програм. Дизайн середовища орієнтований на продуктивність роботи програмістів, дозволяючи їм сконцентруватися на розробці функціональності, в той час як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 бере на себе виконання рутинних операцій.</w:t>
      </w:r>
    </w:p>
    <w:p w:rsidR="005E2997" w:rsidRPr="00104D41" w:rsidRDefault="005E2997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DD3107" w:rsidRPr="00722690" w:rsidRDefault="00DD3107" w:rsidP="00104D41">
      <w:pPr>
        <w:pStyle w:val="a3"/>
        <w:numPr>
          <w:ilvl w:val="1"/>
          <w:numId w:val="16"/>
        </w:numPr>
        <w:spacing w:line="360" w:lineRule="auto"/>
        <w:ind w:left="993" w:hanging="633"/>
        <w:rPr>
          <w:rFonts w:ascii="Times New Roman" w:hAnsi="Times New Roman" w:cs="Times New Roman"/>
          <w:b/>
          <w:sz w:val="32"/>
          <w:szCs w:val="32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Вимоги до апаратного та програмного забезпечення</w:t>
      </w:r>
    </w:p>
    <w:p w:rsidR="00DD3107" w:rsidRPr="00104D41" w:rsidRDefault="00DD3107" w:rsidP="00EA2557">
      <w:pPr>
        <w:pStyle w:val="a3"/>
        <w:spacing w:after="0" w:line="360" w:lineRule="auto"/>
        <w:ind w:left="993"/>
        <w:rPr>
          <w:rFonts w:ascii="Times New Roman" w:hAnsi="Times New Roman" w:cs="Times New Roman"/>
          <w:b/>
          <w:sz w:val="28"/>
          <w:szCs w:val="28"/>
        </w:rPr>
      </w:pPr>
    </w:p>
    <w:p w:rsidR="00C523D5" w:rsidRPr="00104D41" w:rsidRDefault="00DD3107" w:rsidP="00EA2557">
      <w:pPr>
        <w:pStyle w:val="a3"/>
        <w:numPr>
          <w:ilvl w:val="0"/>
          <w:numId w:val="21"/>
        </w:numPr>
        <w:spacing w:after="0" w:line="360" w:lineRule="auto"/>
        <w:ind w:left="1083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имоги до </w:t>
      </w:r>
      <w:r w:rsidR="00C523D5" w:rsidRPr="00104D41">
        <w:rPr>
          <w:rFonts w:ascii="Times New Roman" w:hAnsi="Times New Roman" w:cs="Times New Roman"/>
          <w:sz w:val="28"/>
          <w:szCs w:val="28"/>
          <w:lang w:val="uk-UA"/>
        </w:rPr>
        <w:t>апаратного забезпечення</w:t>
      </w:r>
    </w:p>
    <w:p w:rsidR="00C523D5" w:rsidRPr="00104D41" w:rsidRDefault="00C523D5" w:rsidP="00EA2557">
      <w:pPr>
        <w:pStyle w:val="a3"/>
        <w:numPr>
          <w:ilvl w:val="0"/>
          <w:numId w:val="22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пераційна система: Windows XP/Vista/7/8/10</w:t>
      </w:r>
      <w:r w:rsidRPr="00104D41">
        <w:rPr>
          <w:rFonts w:ascii="Times New Roman" w:hAnsi="Times New Roman" w:cs="Times New Roman"/>
          <w:sz w:val="28"/>
          <w:szCs w:val="28"/>
        </w:rPr>
        <w:t>;</w:t>
      </w:r>
    </w:p>
    <w:p w:rsidR="0073067D" w:rsidRPr="00104D41" w:rsidRDefault="0073067D" w:rsidP="00EA2557">
      <w:pPr>
        <w:pStyle w:val="a3"/>
        <w:numPr>
          <w:ilvl w:val="0"/>
          <w:numId w:val="22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ОЗУ 32 МБ</w:t>
      </w:r>
    </w:p>
    <w:p w:rsidR="0073067D" w:rsidRPr="00104D41" w:rsidRDefault="0073067D" w:rsidP="00EA2557">
      <w:pPr>
        <w:pStyle w:val="a3"/>
        <w:numPr>
          <w:ilvl w:val="0"/>
          <w:numId w:val="22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Наявність клавіатури та миші</w:t>
      </w:r>
    </w:p>
    <w:p w:rsidR="00C523D5" w:rsidRPr="00104D41" w:rsidRDefault="00C523D5" w:rsidP="00EA2557">
      <w:pPr>
        <w:pStyle w:val="a3"/>
        <w:numPr>
          <w:ilvl w:val="0"/>
          <w:numId w:val="21"/>
        </w:numPr>
        <w:spacing w:after="0" w:line="360" w:lineRule="auto"/>
        <w:ind w:left="1083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имоги до програмного забезпечення</w:t>
      </w:r>
    </w:p>
    <w:p w:rsidR="00C523D5" w:rsidRPr="00104D41" w:rsidRDefault="00C523D5" w:rsidP="00EA2557">
      <w:pPr>
        <w:pStyle w:val="a3"/>
        <w:numPr>
          <w:ilvl w:val="0"/>
          <w:numId w:val="25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en-US"/>
        </w:rPr>
        <w:t xml:space="preserve">JDK (1.5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та вище)</w:t>
      </w:r>
    </w:p>
    <w:p w:rsidR="00C523D5" w:rsidRPr="00104D41" w:rsidRDefault="00C523D5" w:rsidP="00EA2557">
      <w:pPr>
        <w:pStyle w:val="a3"/>
        <w:numPr>
          <w:ilvl w:val="0"/>
          <w:numId w:val="24"/>
        </w:numPr>
        <w:spacing w:after="0" w:line="360" w:lineRule="auto"/>
        <w:ind w:left="1418" w:hanging="357"/>
        <w:contextualSpacing w:val="0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Будь-який зовнішній текстовий редактор (Наприклад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Develop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NetBeans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un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Creato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Borland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Build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Eclipse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D3111A" w:rsidRPr="00104D41" w:rsidRDefault="00D3111A" w:rsidP="00EA2557">
      <w:pPr>
        <w:spacing w:after="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E2997" w:rsidRPr="00104D41" w:rsidRDefault="005E2997" w:rsidP="00104D41">
      <w:pPr>
        <w:pStyle w:val="a3"/>
        <w:numPr>
          <w:ilvl w:val="0"/>
          <w:numId w:val="16"/>
        </w:numPr>
        <w:spacing w:after="120" w:line="360" w:lineRule="auto"/>
        <w:ind w:left="714" w:hanging="357"/>
        <w:contextualSpacing w:val="0"/>
        <w:rPr>
          <w:rFonts w:ascii="Times New Roman" w:hAnsi="Times New Roman" w:cs="Times New Roman"/>
          <w:b/>
          <w:sz w:val="28"/>
          <w:szCs w:val="28"/>
          <w:lang w:val="uk-UA"/>
        </w:rPr>
        <w:sectPr w:rsidR="005E2997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BA13AD" w:rsidRPr="00EA2557" w:rsidRDefault="00D3111A" w:rsidP="006C7048">
      <w:pPr>
        <w:pStyle w:val="a3"/>
        <w:numPr>
          <w:ilvl w:val="0"/>
          <w:numId w:val="16"/>
        </w:numPr>
        <w:spacing w:after="120" w:line="360" w:lineRule="auto"/>
        <w:ind w:left="1134" w:hanging="283"/>
        <w:contextualSpacing w:val="0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EA2557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Практична частина</w:t>
      </w:r>
    </w:p>
    <w:p w:rsidR="00A530DE" w:rsidRDefault="00BA13AD" w:rsidP="00A530DE">
      <w:pPr>
        <w:pStyle w:val="a3"/>
        <w:numPr>
          <w:ilvl w:val="1"/>
          <w:numId w:val="16"/>
        </w:numPr>
        <w:spacing w:line="360" w:lineRule="auto"/>
        <w:ind w:left="1134" w:hanging="283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Створення та налагодження програми</w:t>
      </w:r>
    </w:p>
    <w:p w:rsidR="00A530DE" w:rsidRPr="00A530DE" w:rsidRDefault="00A530DE" w:rsidP="00A530DE">
      <w:pPr>
        <w:spacing w:line="360" w:lineRule="auto"/>
        <w:ind w:firstLine="851"/>
        <w:rPr>
          <w:rFonts w:ascii="Times New Roman" w:hAnsi="Times New Roman" w:cs="Times New Roman"/>
          <w:b/>
          <w:sz w:val="32"/>
          <w:szCs w:val="32"/>
          <w:lang w:val="uk-UA"/>
        </w:rPr>
      </w:pPr>
    </w:p>
    <w:p w:rsidR="00456F05" w:rsidRPr="00104D41" w:rsidRDefault="00544849" w:rsidP="00F3679D">
      <w:pPr>
        <w:pStyle w:val="a3"/>
        <w:numPr>
          <w:ilvl w:val="1"/>
          <w:numId w:val="16"/>
        </w:numPr>
        <w:tabs>
          <w:tab w:val="left" w:pos="1276"/>
        </w:tabs>
        <w:spacing w:after="0" w:line="360" w:lineRule="auto"/>
        <w:ind w:left="0" w:firstLine="851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t>Опис програми та її алгоритмів</w:t>
      </w:r>
    </w:p>
    <w:p w:rsidR="00456F05" w:rsidRPr="00104D41" w:rsidRDefault="00456F05" w:rsidP="00F3679D">
      <w:pPr>
        <w:tabs>
          <w:tab w:val="left" w:pos="1276"/>
        </w:tabs>
        <w:spacing w:after="0" w:line="360" w:lineRule="auto"/>
        <w:ind w:firstLine="851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Функціональні можливості системи відображено за допомогою UML-діаграми прецедентів, зображеної на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к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2.1.</w:t>
      </w:r>
    </w:p>
    <w:p w:rsidR="00456F05" w:rsidRPr="00104D41" w:rsidRDefault="00456F05" w:rsidP="00F3679D">
      <w:pPr>
        <w:spacing w:after="0" w:line="360" w:lineRule="auto"/>
        <w:ind w:firstLine="851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На діаграмі виділено актора – користувача</w:t>
      </w:r>
      <w:r w:rsidRPr="00104D41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та ядро програми, яке генерує зовнішній вид. </w:t>
      </w:r>
    </w:p>
    <w:p w:rsidR="00456F05" w:rsidRPr="00104D41" w:rsidRDefault="00456F05" w:rsidP="00104D41">
      <w:pPr>
        <w:spacing w:after="0" w:line="360" w:lineRule="auto"/>
        <w:ind w:firstLine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Актор має наступні можливості: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Натискання клавіш</w:t>
      </w:r>
    </w:p>
    <w:p w:rsidR="00456F05" w:rsidRPr="00104D41" w:rsidRDefault="00456F05" w:rsidP="00104D41">
      <w:pPr>
        <w:pStyle w:val="a3"/>
        <w:numPr>
          <w:ilvl w:val="1"/>
          <w:numId w:val="27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ПКМ – для того, щоб відмітити флажком клітинку, та зняти флажок з клітинки</w:t>
      </w:r>
    </w:p>
    <w:p w:rsidR="00456F05" w:rsidRPr="00104D41" w:rsidRDefault="00456F05" w:rsidP="00104D41">
      <w:pPr>
        <w:pStyle w:val="a3"/>
        <w:numPr>
          <w:ilvl w:val="1"/>
          <w:numId w:val="27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ЛКМ – для того, щоб відкрити клітинку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Зміна рівня – користувач може вибрати три рівня гри, які відрізняються між собою розмірністю поля</w:t>
      </w:r>
    </w:p>
    <w:p w:rsidR="00456F05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Рестарт – при бажанні користувач може в будь-який час почати нову гру та закінчити вже розпочату</w:t>
      </w:r>
    </w:p>
    <w:p w:rsidR="00F52216" w:rsidRPr="00104D41" w:rsidRDefault="00456F05" w:rsidP="00104D41">
      <w:pPr>
        <w:pStyle w:val="a3"/>
        <w:numPr>
          <w:ilvl w:val="0"/>
          <w:numId w:val="24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Вихід з гри</w:t>
      </w:r>
    </w:p>
    <w:p w:rsidR="00F52216" w:rsidRPr="00104D41" w:rsidRDefault="00F52216" w:rsidP="00104D41">
      <w:pPr>
        <w:spacing w:after="0" w:line="360" w:lineRule="auto"/>
        <w:ind w:firstLine="284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Ядро має наступні можливості:</w:t>
      </w:r>
    </w:p>
    <w:p w:rsidR="00F52216" w:rsidRPr="00104D41" w:rsidRDefault="00F52216" w:rsidP="00104D41">
      <w:pPr>
        <w:pStyle w:val="a3"/>
        <w:numPr>
          <w:ilvl w:val="0"/>
          <w:numId w:val="28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Аналіз дій користувача – аналізує дії користувача та оброблює їх згідно логіки гри</w:t>
      </w:r>
    </w:p>
    <w:p w:rsidR="00F52216" w:rsidRPr="00104D41" w:rsidRDefault="00F52216" w:rsidP="00104D41">
      <w:pPr>
        <w:pStyle w:val="a3"/>
        <w:numPr>
          <w:ilvl w:val="0"/>
          <w:numId w:val="28"/>
        </w:numPr>
        <w:spacing w:after="0" w:line="360" w:lineRule="auto"/>
        <w:ind w:left="1134" w:hanging="425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об’єктів</w:t>
      </w:r>
    </w:p>
    <w:p w:rsidR="00F52216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поля – генерує поле, відносно рівня гри</w:t>
      </w:r>
    </w:p>
    <w:p w:rsidR="00F52216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бомб – генерує певну кількість бомб, яка залежить від вибраного рівня гри</w:t>
      </w:r>
    </w:p>
    <w:p w:rsidR="004728D2" w:rsidRPr="00104D41" w:rsidRDefault="00F52216" w:rsidP="00104D41">
      <w:pPr>
        <w:pStyle w:val="a3"/>
        <w:numPr>
          <w:ilvl w:val="1"/>
          <w:numId w:val="29"/>
        </w:numPr>
        <w:spacing w:after="0" w:line="360" w:lineRule="auto"/>
        <w:ind w:left="1985" w:hanging="578"/>
        <w:rPr>
          <w:rFonts w:ascii="Times New Roman" w:eastAsia="Times New Roman" w:hAnsi="Times New Roman" w:cs="Times New Roman"/>
          <w:sz w:val="28"/>
          <w:szCs w:val="28"/>
          <w:lang w:val="uk-UA"/>
        </w:rPr>
        <w:sectPr w:rsidR="004728D2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 w:rsidRPr="00104D41">
        <w:rPr>
          <w:rFonts w:ascii="Times New Roman" w:eastAsia="Times New Roman" w:hAnsi="Times New Roman" w:cs="Times New Roman"/>
          <w:sz w:val="28"/>
          <w:szCs w:val="28"/>
          <w:lang w:val="uk-UA"/>
        </w:rPr>
        <w:t>Генерація цифр – генерує цифри, коли біля відкритої клітинки є певна кількість бомб (від 1 до 8)</w:t>
      </w:r>
    </w:p>
    <w:p w:rsidR="00F3679D" w:rsidRPr="00D76038" w:rsidRDefault="00210303" w:rsidP="0087385D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  <w:sectPr w:rsidR="00F3679D" w:rsidRPr="00D76038" w:rsidSect="004728D2">
          <w:pgSz w:w="16838" w:h="11906" w:orient="landscape"/>
          <w:pgMar w:top="426" w:right="850" w:bottom="1417" w:left="850" w:header="708" w:footer="708" w:gutter="0"/>
          <w:cols w:space="708"/>
          <w:docGrid w:linePitch="360"/>
        </w:sect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F49ADE6" wp14:editId="08A12BE5">
            <wp:extent cx="9611995" cy="6076950"/>
            <wp:effectExtent l="0" t="0" r="8255" b="0"/>
            <wp:docPr id="12" name="Рисунок 12" descr="D:\Downloads\Колледж\3 курс\Курсач\u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wnloads\Колледж\3 курс\Курсач\uml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11995" cy="607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7385D" w:rsidRPr="00D76038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4728D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2.1</w:t>
      </w:r>
      <w:r w:rsidR="0087385D" w:rsidRPr="00D76038">
        <w:rPr>
          <w:rFonts w:ascii="Times New Roman" w:hAnsi="Times New Roman" w:cs="Times New Roman"/>
          <w:b/>
          <w:sz w:val="28"/>
          <w:szCs w:val="28"/>
          <w:lang w:val="uk-UA"/>
        </w:rPr>
        <w:t xml:space="preserve"> -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UML-діаграма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прецедентів</w:t>
      </w:r>
    </w:p>
    <w:p w:rsidR="00F3679D" w:rsidRDefault="00F3679D" w:rsidP="00F3679D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Для реалізації гри «Сапер» розроблено ієрархію класів, які взаємодіють між собою. Діаграма  класів у термінах мови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едставлена на рисунку 2.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F3679D" w:rsidRPr="006C7048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Ієрархія класів ділиться на три частини:</w:t>
      </w:r>
      <w:r w:rsidRPr="006C704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ласи ядра, класи, що реалізують консольну версію гри, класи, що реалізують віконну версію гри. Розглянемо кожну частину класів окремо.</w:t>
      </w:r>
    </w:p>
    <w:p w:rsidR="00F3679D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F2CF6">
        <w:rPr>
          <w:rFonts w:ascii="Times New Roman" w:hAnsi="Times New Roman" w:cs="Times New Roman"/>
          <w:sz w:val="28"/>
          <w:szCs w:val="28"/>
          <w:lang w:val="uk-UA"/>
        </w:rPr>
        <w:t xml:space="preserve">Клас </w:t>
      </w:r>
      <w:r w:rsidRPr="00DF2CF6">
        <w:rPr>
          <w:rFonts w:ascii="Times New Roman" w:hAnsi="Times New Roman" w:cs="Times New Roman"/>
          <w:sz w:val="28"/>
          <w:szCs w:val="28"/>
          <w:lang w:val="en-US"/>
        </w:rPr>
        <w:t>BaseAction</w:t>
      </w:r>
      <w:r w:rsidRPr="00DF2CF6">
        <w:rPr>
          <w:rFonts w:ascii="Times New Roman" w:hAnsi="Times New Roman" w:cs="Times New Roman"/>
          <w:sz w:val="28"/>
          <w:szCs w:val="28"/>
        </w:rPr>
        <w:t xml:space="preserve"> – </w:t>
      </w:r>
      <w:r w:rsidRPr="00DF2CF6">
        <w:rPr>
          <w:rFonts w:ascii="Times New Roman" w:hAnsi="Times New Roman" w:cs="Times New Roman"/>
          <w:sz w:val="28"/>
          <w:szCs w:val="28"/>
          <w:lang w:val="uk-UA"/>
        </w:rPr>
        <w:t>ніби то ядро прог</w:t>
      </w:r>
      <w:r>
        <w:rPr>
          <w:rFonts w:ascii="Times New Roman" w:hAnsi="Times New Roman" w:cs="Times New Roman"/>
          <w:sz w:val="28"/>
          <w:szCs w:val="28"/>
          <w:lang w:val="uk-UA"/>
        </w:rPr>
        <w:t>рами. Він збирає усі дані (про клітинки, поле, логіку гри), після збору усіх даних він генерує поле. Також в ньому є метод, який в свою чергу приймає на вхід координати вибраної клітинки</w:t>
      </w:r>
      <w:r w:rsidRPr="00DF2CF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ристувачем та викликає в потрібній послідовності методи, які реалізують логіку гри, за допомогою змінної, яка має посилання на інтерфейс. В ньому</w:t>
      </w:r>
      <w:r w:rsidRPr="00A1699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рисутні три властивості, які мають посилання на інтерфейс (за допомогою них він і збирає усі дані), тому що при створенні екземпляру класу </w:t>
      </w:r>
      <w:r>
        <w:rPr>
          <w:rFonts w:ascii="Times New Roman" w:hAnsi="Times New Roman" w:cs="Times New Roman"/>
          <w:sz w:val="28"/>
          <w:szCs w:val="28"/>
          <w:lang w:val="en-US"/>
        </w:rPr>
        <w:t>BaseAction</w:t>
      </w:r>
      <w:r w:rsidRPr="00A1699B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чи його дочірніх класів ми повинні передати три класи, які реалізують ці інтерфейси.</w:t>
      </w:r>
    </w:p>
    <w:p w:rsidR="00F3679D" w:rsidRPr="00C1149A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и, які реалізують консольну версію гри:</w:t>
      </w:r>
    </w:p>
    <w:p w:rsidR="00F3679D" w:rsidRPr="00C1149A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nsoleCell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ін реалізує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Cell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Так як цей інтерфейс має узагальнений тип, ми передали на вхід </w:t>
      </w:r>
      <w:r>
        <w:rPr>
          <w:rFonts w:ascii="Times New Roman" w:hAnsi="Times New Roman" w:cs="Times New Roman"/>
          <w:sz w:val="28"/>
          <w:szCs w:val="28"/>
          <w:lang w:val="en-US"/>
        </w:rPr>
        <w:t>PrintStream</w:t>
      </w:r>
      <w:r>
        <w:rPr>
          <w:rFonts w:ascii="Times New Roman" w:hAnsi="Times New Roman" w:cs="Times New Roman"/>
          <w:sz w:val="28"/>
          <w:szCs w:val="28"/>
          <w:lang w:val="uk-UA"/>
        </w:rPr>
        <w:t>, таким чином з’являється можливість одразу виводити інформацію у консоль.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Цей клас реалізує кожну клітинку в полі та за допомогою властивостей в ньому, йому передаються унікальні дані для кожної клітинки та враховуючи їх виводиться відповідний вигляд клітинки</w:t>
      </w:r>
    </w:p>
    <w:p w:rsidR="00F3679D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nsoleBoard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ін реалізує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Boar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перемальовує поле кожний раз, після ходу користувача.</w:t>
      </w:r>
    </w:p>
    <w:p w:rsidR="00F3679D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ndardLogicConsole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він реалізує одразу три інтерфейси (</w:t>
      </w:r>
      <w:r>
        <w:rPr>
          <w:rFonts w:ascii="Times New Roman" w:hAnsi="Times New Roman" w:cs="Times New Roman"/>
          <w:sz w:val="28"/>
          <w:szCs w:val="28"/>
          <w:lang w:val="en-US"/>
        </w:rPr>
        <w:t>ISelectLevel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Logic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TheNumOfTheField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r>
        <w:rPr>
          <w:rFonts w:ascii="Times New Roman" w:hAnsi="Times New Roman" w:cs="Times New Roman"/>
          <w:sz w:val="28"/>
          <w:szCs w:val="28"/>
          <w:lang w:val="uk-UA"/>
        </w:rPr>
        <w:t>Цей клас реалізує стандарту логіку гри в консольній версії.</w:t>
      </w:r>
    </w:p>
    <w:p w:rsidR="00F3679D" w:rsidRDefault="00F3679D" w:rsidP="00F3679D">
      <w:pPr>
        <w:pStyle w:val="a3"/>
        <w:numPr>
          <w:ilvl w:val="0"/>
          <w:numId w:val="36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unner</w:t>
      </w:r>
      <w:r w:rsidRPr="00E6567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апускає гру в консольній версії. </w:t>
      </w:r>
    </w:p>
    <w:p w:rsidR="00F3679D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ласи, які реалізують графічну версію гри:</w:t>
      </w:r>
    </w:p>
    <w:p w:rsidR="00F3679D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Action</w:t>
      </w:r>
      <w:r w:rsidRPr="00E6567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розширює свою функціональність за допомогою класу </w:t>
      </w:r>
      <w:r>
        <w:rPr>
          <w:rFonts w:ascii="Times New Roman" w:hAnsi="Times New Roman" w:cs="Times New Roman"/>
          <w:sz w:val="28"/>
          <w:szCs w:val="28"/>
          <w:lang w:val="en-US"/>
        </w:rPr>
        <w:t>BaseActio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реал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ізує інтерфейси </w:t>
      </w:r>
      <w:r>
        <w:rPr>
          <w:rFonts w:ascii="Times New Roman" w:hAnsi="Times New Roman" w:cs="Times New Roman"/>
          <w:sz w:val="28"/>
          <w:szCs w:val="28"/>
          <w:lang w:val="en-US"/>
        </w:rPr>
        <w:t>ActionListener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r>
        <w:rPr>
          <w:rFonts w:ascii="Times New Roman" w:hAnsi="Times New Roman" w:cs="Times New Roman"/>
          <w:sz w:val="28"/>
          <w:szCs w:val="28"/>
          <w:lang w:val="en-US"/>
        </w:rPr>
        <w:t>MouseListener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які </w:t>
      </w: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будовані у графічному бібліотеку </w:t>
      </w:r>
      <w:r>
        <w:rPr>
          <w:rFonts w:ascii="Times New Roman" w:hAnsi="Times New Roman" w:cs="Times New Roman"/>
          <w:sz w:val="28"/>
          <w:szCs w:val="28"/>
          <w:lang w:val="en-US"/>
        </w:rPr>
        <w:t>JDK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en-US"/>
        </w:rPr>
        <w:t>AWT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они в свою чергу допомагають реалізувати дії у робочому вікні 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клік миші и т. п.).</w:t>
      </w:r>
    </w:p>
    <w:p w:rsidR="00F3679D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Cell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>
        <w:rPr>
          <w:rFonts w:ascii="Times New Roman" w:hAnsi="Times New Roman" w:cs="Times New Roman"/>
          <w:sz w:val="28"/>
          <w:szCs w:val="28"/>
          <w:lang w:val="en-US"/>
        </w:rPr>
        <w:t>ConsoleCell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ле на відміну від нього ми передаємо на вхід тип </w:t>
      </w:r>
      <w:r>
        <w:rPr>
          <w:rFonts w:ascii="Times New Roman" w:hAnsi="Times New Roman" w:cs="Times New Roman"/>
          <w:sz w:val="28"/>
          <w:szCs w:val="28"/>
          <w:lang w:val="en-US"/>
        </w:rPr>
        <w:t>Graphics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>Таким чином в нас з’являється можливість графічно малювати кожну клітинку.</w:t>
      </w:r>
    </w:p>
    <w:p w:rsidR="00F3679D" w:rsidRPr="00C36C9E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UIBoard</w:t>
      </w:r>
      <w:r w:rsidRPr="00C1149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 w:rsidRPr="006C7048">
        <w:rPr>
          <w:rFonts w:ascii="Times New Roman" w:hAnsi="Times New Roman" w:cs="Times New Roman"/>
          <w:sz w:val="28"/>
          <w:szCs w:val="28"/>
          <w:lang w:val="uk-UA"/>
        </w:rPr>
        <w:t>ConsoleBoard</w:t>
      </w:r>
      <w:r w:rsidRPr="00AD74DE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але на відміну від нього він реалізує графічний вид поля.</w:t>
      </w:r>
    </w:p>
    <w:p w:rsidR="00F3679D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6C7048">
        <w:rPr>
          <w:rFonts w:ascii="Times New Roman" w:hAnsi="Times New Roman" w:cs="Times New Roman"/>
          <w:sz w:val="28"/>
          <w:szCs w:val="28"/>
          <w:lang w:val="uk-UA"/>
        </w:rPr>
        <w:t>StandardLogicGUI</w:t>
      </w:r>
      <w:r w:rsidRPr="00F51034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ей клас працює таким же чином як і </w:t>
      </w:r>
      <w:r w:rsidRPr="006C7048">
        <w:rPr>
          <w:rFonts w:ascii="Times New Roman" w:hAnsi="Times New Roman" w:cs="Times New Roman"/>
          <w:sz w:val="28"/>
          <w:szCs w:val="28"/>
          <w:lang w:val="uk-UA"/>
        </w:rPr>
        <w:t>StandardLogicConsole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але логіку реалізує для графічної версії гри.</w:t>
      </w:r>
    </w:p>
    <w:p w:rsidR="00F3679D" w:rsidRPr="00C36C9E" w:rsidRDefault="00F3679D" w:rsidP="00F3679D">
      <w:pPr>
        <w:pStyle w:val="a3"/>
        <w:numPr>
          <w:ilvl w:val="0"/>
          <w:numId w:val="39"/>
        </w:numPr>
        <w:tabs>
          <w:tab w:val="left" w:pos="1134"/>
        </w:tabs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6C7048">
        <w:rPr>
          <w:rFonts w:ascii="Times New Roman" w:hAnsi="Times New Roman" w:cs="Times New Roman"/>
          <w:sz w:val="28"/>
          <w:szCs w:val="28"/>
          <w:lang w:val="uk-UA"/>
        </w:rPr>
        <w:t xml:space="preserve">Main - </w:t>
      </w:r>
      <w:r>
        <w:rPr>
          <w:rFonts w:ascii="Times New Roman" w:hAnsi="Times New Roman" w:cs="Times New Roman"/>
          <w:sz w:val="28"/>
          <w:szCs w:val="28"/>
          <w:lang w:val="uk-UA"/>
        </w:rPr>
        <w:t>запускає гру в графічній версії.</w:t>
      </w:r>
    </w:p>
    <w:p w:rsidR="00F3679D" w:rsidRPr="00C36C9E" w:rsidRDefault="00F3679D" w:rsidP="00F3679D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ож є допоміжні класи (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>Р</w:t>
      </w:r>
      <w:r>
        <w:rPr>
          <w:rFonts w:ascii="Times New Roman" w:hAnsi="Times New Roman" w:cs="Times New Roman"/>
          <w:sz w:val="28"/>
          <w:szCs w:val="28"/>
          <w:lang w:val="uk-UA"/>
        </w:rPr>
        <w:t>івні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гри) – </w:t>
      </w:r>
      <w:r>
        <w:rPr>
          <w:rFonts w:ascii="Times New Roman" w:hAnsi="Times New Roman" w:cs="Times New Roman"/>
          <w:sz w:val="28"/>
          <w:szCs w:val="28"/>
          <w:lang w:val="en-US"/>
        </w:rPr>
        <w:t>Easy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edium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Expert</w:t>
      </w:r>
      <w:r w:rsidRPr="00C36C9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Ці класи реалізують і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ITheNumOfTheFiel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говорять тільки, якої розмірності повинно бути поле та скільки повинно бути бомб на полі.</w:t>
      </w:r>
    </w:p>
    <w:p w:rsidR="00F3679D" w:rsidRPr="0087385D" w:rsidRDefault="0087385D" w:rsidP="0087385D">
      <w:pPr>
        <w:spacing w:line="360" w:lineRule="auto"/>
        <w:ind w:left="-993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sz w:val="28"/>
          <w:szCs w:val="28"/>
          <w:lang w:val="uk-UA"/>
        </w:rPr>
        <w:object w:dxaOrig="16305" w:dyaOrig="22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0.5pt;height:729.75pt" o:ole="">
            <v:imagedata r:id="rId12" o:title=""/>
          </v:shape>
          <o:OLEObject Type="Embed" ProgID="Visio.Drawing.15" ShapeID="_x0000_i1025" DrawAspect="Content" ObjectID="_1524834533" r:id="rId13"/>
        </w:objec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2 - Діаграма  класів у термінах мови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</w:p>
    <w:p w:rsidR="00F3679D" w:rsidRDefault="00F3679D" w:rsidP="00F3679D">
      <w:pPr>
        <w:pStyle w:val="a3"/>
        <w:tabs>
          <w:tab w:val="left" w:pos="1276"/>
        </w:tabs>
        <w:spacing w:line="360" w:lineRule="auto"/>
        <w:ind w:left="993"/>
        <w:rPr>
          <w:rFonts w:ascii="Times New Roman" w:hAnsi="Times New Roman" w:cs="Times New Roman"/>
          <w:b/>
          <w:sz w:val="32"/>
          <w:szCs w:val="32"/>
          <w:lang w:val="uk-UA"/>
        </w:rPr>
      </w:pPr>
      <w:r>
        <w:rPr>
          <w:rFonts w:ascii="Times New Roman" w:hAnsi="Times New Roman" w:cs="Times New Roman"/>
          <w:b/>
          <w:sz w:val="32"/>
          <w:szCs w:val="32"/>
          <w:lang w:val="uk-UA"/>
        </w:rPr>
        <w:lastRenderedPageBreak/>
        <w:t>БЛОКСХЕМА АЛГОРИТМА И ОПИС!!!</w:t>
      </w:r>
    </w:p>
    <w:p w:rsidR="00F3679D" w:rsidRPr="00F3679D" w:rsidRDefault="00F3679D" w:rsidP="00F3679D">
      <w:pPr>
        <w:pStyle w:val="a3"/>
        <w:tabs>
          <w:tab w:val="left" w:pos="1276"/>
        </w:tabs>
        <w:spacing w:line="360" w:lineRule="auto"/>
        <w:ind w:left="993"/>
        <w:rPr>
          <w:rFonts w:ascii="Times New Roman" w:hAnsi="Times New Roman" w:cs="Times New Roman"/>
          <w:b/>
          <w:sz w:val="32"/>
          <w:szCs w:val="32"/>
          <w:lang w:val="uk-UA"/>
        </w:rPr>
      </w:pPr>
    </w:p>
    <w:p w:rsidR="0097409C" w:rsidRPr="00104D41" w:rsidRDefault="0097409C" w:rsidP="009D7A69">
      <w:pPr>
        <w:pStyle w:val="a3"/>
        <w:numPr>
          <w:ilvl w:val="1"/>
          <w:numId w:val="16"/>
        </w:numPr>
        <w:tabs>
          <w:tab w:val="left" w:pos="1276"/>
        </w:tabs>
        <w:spacing w:after="0" w:line="360" w:lineRule="auto"/>
        <w:ind w:left="0" w:firstLine="851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t>Інструкція програміста</w:t>
      </w:r>
    </w:p>
    <w:p w:rsidR="0097409C" w:rsidRPr="00104D41" w:rsidRDefault="0097409C" w:rsidP="009D7A69">
      <w:pPr>
        <w:tabs>
          <w:tab w:val="left" w:pos="1276"/>
        </w:tabs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Гра «Сапер» на основі класів написана на мові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з використанням методів об`єктно-орієнтованого програмування.</w:t>
      </w:r>
    </w:p>
    <w:p w:rsidR="0097409C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sz w:val="28"/>
          <w:szCs w:val="28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Проект являє собою головну форму. </w:t>
      </w:r>
    </w:p>
    <w:p w:rsidR="0097409C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Мова програмування: </w:t>
      </w:r>
      <w:r w:rsidRPr="009D7A69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7409C" w:rsidRPr="009D7A69" w:rsidRDefault="003577FF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редовище програмування</w:t>
      </w:r>
      <w:r w:rsidR="0097409C"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r w:rsidR="0097409C" w:rsidRPr="009D7A69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="0097409C" w:rsidRPr="006424AC">
        <w:rPr>
          <w:rFonts w:ascii="Times New Roman" w:hAnsi="Times New Roman" w:cs="Times New Roman"/>
          <w:sz w:val="28"/>
          <w:szCs w:val="28"/>
        </w:rPr>
        <w:t xml:space="preserve"> </w:t>
      </w:r>
      <w:r w:rsidR="0097409C" w:rsidRPr="009D7A69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="0097409C" w:rsidRPr="009D7A6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7409C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Не </w:t>
      </w:r>
      <w:r w:rsidR="006424AC">
        <w:rPr>
          <w:rFonts w:ascii="Times New Roman" w:hAnsi="Times New Roman" w:cs="Times New Roman"/>
          <w:sz w:val="28"/>
          <w:szCs w:val="28"/>
          <w:lang w:val="uk-UA"/>
        </w:rPr>
        <w:t>потребує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 підключення до інтернету. </w:t>
      </w:r>
    </w:p>
    <w:p w:rsidR="002335E4" w:rsidRPr="009D7A69" w:rsidRDefault="0097409C" w:rsidP="009D7A69">
      <w:pPr>
        <w:spacing w:after="0" w:line="360" w:lineRule="auto"/>
        <w:ind w:left="851" w:right="284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Не </w:t>
      </w:r>
      <w:r w:rsidR="006424AC">
        <w:rPr>
          <w:rFonts w:ascii="Times New Roman" w:hAnsi="Times New Roman" w:cs="Times New Roman"/>
          <w:sz w:val="28"/>
          <w:szCs w:val="28"/>
          <w:lang w:val="uk-UA"/>
        </w:rPr>
        <w:t>використовує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424AC">
        <w:rPr>
          <w:rFonts w:ascii="Times New Roman" w:hAnsi="Times New Roman" w:cs="Times New Roman"/>
          <w:sz w:val="28"/>
          <w:szCs w:val="28"/>
          <w:lang w:val="uk-UA"/>
        </w:rPr>
        <w:t>базу даних</w:t>
      </w:r>
      <w:r w:rsidRPr="009D7A6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3679D" w:rsidRPr="00104D41" w:rsidRDefault="00F3679D" w:rsidP="009D7A69">
      <w:pPr>
        <w:pStyle w:val="a3"/>
        <w:spacing w:after="0" w:line="360" w:lineRule="auto"/>
        <w:ind w:left="0" w:right="284" w:firstLine="851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uk-UA"/>
        </w:rPr>
      </w:pPr>
    </w:p>
    <w:p w:rsidR="0097409C" w:rsidRPr="00104D41" w:rsidRDefault="0097409C" w:rsidP="006424AC">
      <w:pPr>
        <w:pStyle w:val="a3"/>
        <w:numPr>
          <w:ilvl w:val="1"/>
          <w:numId w:val="16"/>
        </w:numPr>
        <w:tabs>
          <w:tab w:val="left" w:pos="1276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104D41">
        <w:rPr>
          <w:rFonts w:ascii="Times New Roman" w:hAnsi="Times New Roman" w:cs="Times New Roman"/>
          <w:b/>
          <w:sz w:val="32"/>
          <w:szCs w:val="32"/>
          <w:lang w:val="uk-UA"/>
        </w:rPr>
        <w:t>Інструкція оператора</w:t>
      </w:r>
    </w:p>
    <w:p w:rsidR="002335E4" w:rsidRPr="00104D41" w:rsidRDefault="002335E4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можливості користування грою на ПК повинні бути встановлені: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DK</w:t>
      </w:r>
      <w:r w:rsidRPr="00104D41">
        <w:rPr>
          <w:rFonts w:ascii="Times New Roman" w:hAnsi="Times New Roman" w:cs="Times New Roman"/>
          <w:sz w:val="28"/>
          <w:szCs w:val="28"/>
        </w:rPr>
        <w:t xml:space="preserve"> (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ерсії 1.5 чи вище), будь-який зовнішній текстовий редактор для мови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.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Також комп`ютер повинен відповідати системним вимогам.</w:t>
      </w:r>
    </w:p>
    <w:p w:rsidR="002335E4" w:rsidRPr="00104D41" w:rsidRDefault="002335E4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того щоб запустити програму, потрібно в зовнішньому текстовому редакторі відкрити проект з програмою, та для відображення консольної версії гри, потрібно запустити файл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Runner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для графічної потрібно запустити файл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335E4" w:rsidRPr="00104D41" w:rsidRDefault="002335E4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 консольній версії гри після запуску зовнішній редактор відкриє консоль та виведе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для користувача запитання про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вибір рівня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>3.1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після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>вибору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генерує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ідповідного розміру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поле та запитуватиме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до кінця гри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яку клітинку кори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стувач хоче вибрати (який рядок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кий стовбець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а чи вважає користувач цю клітинку бомбою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, як зображено на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>3.2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після вибору в консолі знову з’явиться поле, але вже з новими даними</w:t>
      </w:r>
      <w:r w:rsidR="005E2997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та з тими ж самими запитаннями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F2107B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3.3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2107B" w:rsidRPr="00104D41" w:rsidRDefault="00F2107B" w:rsidP="006424AC">
      <w:pPr>
        <w:tabs>
          <w:tab w:val="left" w:pos="1276"/>
        </w:tabs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В графічній версії гри після запуску з’явиться форма, в якій буде один пункт меню з назвою «Уровень», де можна буде обрати 1 з 3-х рівнів гри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3.4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, після чого одразу згенерує поле і розпочне гру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рисунок</w:t>
      </w:r>
      <w:r w:rsidR="0087385D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7385D">
        <w:rPr>
          <w:rFonts w:ascii="Times New Roman" w:hAnsi="Times New Roman" w:cs="Times New Roman"/>
          <w:sz w:val="28"/>
          <w:szCs w:val="28"/>
          <w:lang w:val="uk-UA"/>
        </w:rPr>
        <w:t>3.5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F2802" w:rsidRPr="00104D41">
        <w:rPr>
          <w:rFonts w:ascii="Times New Roman" w:hAnsi="Times New Roman" w:cs="Times New Roman"/>
          <w:sz w:val="28"/>
          <w:szCs w:val="28"/>
          <w:lang w:val="uk-UA"/>
        </w:rPr>
        <w:lastRenderedPageBreak/>
        <w:t>Треба розуміти, що після вибору рівня, вже розпочата гра зітреться і розпочнеться нова.</w:t>
      </w:r>
    </w:p>
    <w:p w:rsidR="00F2107B" w:rsidRPr="00104D41" w:rsidRDefault="00F2107B" w:rsidP="00104D41">
      <w:pPr>
        <w:tabs>
          <w:tab w:val="left" w:pos="1276"/>
        </w:tabs>
        <w:spacing w:line="360" w:lineRule="auto"/>
        <w:ind w:firstLine="284"/>
        <w:rPr>
          <w:rFonts w:ascii="Times New Roman" w:hAnsi="Times New Roman" w:cs="Times New Roman"/>
          <w:sz w:val="28"/>
          <w:szCs w:val="28"/>
          <w:lang w:val="uk-UA"/>
        </w:rPr>
      </w:pPr>
    </w:p>
    <w:p w:rsidR="00883637" w:rsidRDefault="005E2997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DF13A0A" wp14:editId="0A4C815B">
            <wp:extent cx="1724025" cy="1676400"/>
            <wp:effectExtent l="0" t="0" r="9525" b="0"/>
            <wp:docPr id="4" name="Рисунок 4" descr="D:\Downloads\Колледж\3 курс\Курсач\consol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ownloads\Колледж\3 курс\Курсач\console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3637" w:rsidRPr="0087385D" w:rsidRDefault="0087385D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Рисунок 3.1 – </w:t>
      </w:r>
      <w:r w:rsidR="0030347F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В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ибір рівня гри в конольній версії</w:t>
      </w:r>
    </w:p>
    <w:p w:rsidR="00883637" w:rsidRDefault="00F2107B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10B2D87" wp14:editId="04DE6C63">
            <wp:extent cx="2057400" cy="2815784"/>
            <wp:effectExtent l="0" t="0" r="0" b="3810"/>
            <wp:docPr id="5" name="Рисунок 5" descr="D:\Downloads\Колледж\3 курс\Курсач\consol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ownloads\Колледж\3 курс\Курсач\console2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1015" cy="295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385D" w:rsidRDefault="0087385D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Рисунок 3.2 - </w:t>
      </w:r>
      <w:r w:rsidR="0030347F">
        <w:rPr>
          <w:rFonts w:ascii="Times New Roman" w:hAnsi="Times New Roman" w:cs="Times New Roman"/>
          <w:sz w:val="28"/>
          <w:szCs w:val="28"/>
          <w:lang w:val="uk-UA"/>
        </w:rPr>
        <w:t>Поле на початку гри в консольній версії</w:t>
      </w:r>
    </w:p>
    <w:p w:rsidR="00F2107B" w:rsidRDefault="00F2107B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1986D1B" wp14:editId="6F9E6039">
            <wp:extent cx="2000250" cy="1668105"/>
            <wp:effectExtent l="0" t="0" r="0" b="8890"/>
            <wp:docPr id="6" name="Рисунок 6" descr="D:\Downloads\Колледж\3 курс\Курсач\consol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ownloads\Колледж\3 курс\Курсач\console3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1152" cy="16855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104D41" w:rsidRDefault="0030347F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3 - Поле після першого вибору клітинки в консольній версії гри</w:t>
      </w:r>
    </w:p>
    <w:p w:rsidR="00883637" w:rsidRDefault="00753148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9DE6C7C" wp14:editId="54F49B99">
            <wp:extent cx="2371725" cy="2406027"/>
            <wp:effectExtent l="0" t="0" r="0" b="0"/>
            <wp:docPr id="9" name="Рисунок 9" descr="D:\Downloads\Колледж\3 курс\Курсач\gui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Downloads\Колледж\3 курс\Курсач\gui1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5896" cy="2430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30347F" w:rsidRDefault="0030347F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3.4 - 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Вибір рівня гри в графічній версії</w:t>
      </w:r>
    </w:p>
    <w:p w:rsidR="00883637" w:rsidRDefault="00753148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DB05373" wp14:editId="207E4490">
            <wp:extent cx="2394177" cy="2428875"/>
            <wp:effectExtent l="0" t="0" r="6350" b="0"/>
            <wp:docPr id="10" name="Рисунок 10" descr="D:\Downloads\Колледж\3 курс\Курсач\gui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wnloads\Колледж\3 курс\Курсач\gui2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5395" cy="2440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04D41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:rsidR="0030347F" w:rsidRPr="0030347F" w:rsidRDefault="0030347F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5 – Поле легкого рівня на початку гри в графічній версії</w:t>
      </w:r>
    </w:p>
    <w:p w:rsidR="00883637" w:rsidRDefault="00104D41" w:rsidP="00883637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104D4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753148" w:rsidRPr="00104D4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4BF8337" wp14:editId="42197A12">
            <wp:extent cx="2371844" cy="2338751"/>
            <wp:effectExtent l="0" t="0" r="9525" b="4445"/>
            <wp:docPr id="3" name="Рисунок 3" descr="D:\Downloads\Колледж\3 курс\Курсач\gui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wnloads\Колледж\3 курс\Курсач\gui3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3767" cy="23702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30347F" w:rsidRDefault="0030347F" w:rsidP="0030347F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6 - Поле після першого кліку, який потрапив на порожню клітинку</w:t>
      </w:r>
    </w:p>
    <w:p w:rsidR="00141C0D" w:rsidRDefault="00753148" w:rsidP="0030347F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1D59C8F" wp14:editId="5AE3F6A2">
            <wp:extent cx="3964774" cy="2111641"/>
            <wp:effectExtent l="0" t="0" r="0" b="3175"/>
            <wp:docPr id="14" name="Рисунок 14" descr="D:\Downloads\Колледж\3 курс\Курсач\gui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wnloads\Колледж\3 курс\Курсач\gui4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041" cy="2119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347F" w:rsidRPr="0030347F" w:rsidRDefault="0030347F" w:rsidP="0030347F">
      <w:pPr>
        <w:tabs>
          <w:tab w:val="left" w:pos="1276"/>
        </w:tabs>
        <w:spacing w:line="360" w:lineRule="auto"/>
        <w:ind w:left="-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3.7 – Поле рівня експерт на початку гри в графічній версії</w:t>
      </w:r>
    </w:p>
    <w:p w:rsidR="0030347F" w:rsidRPr="00104D41" w:rsidRDefault="0030347F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  <w:sectPr w:rsidR="0030347F" w:rsidRPr="00104D4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141C0D" w:rsidRPr="006424AC" w:rsidRDefault="00141C0D" w:rsidP="00104D41">
      <w:pPr>
        <w:tabs>
          <w:tab w:val="left" w:pos="1276"/>
        </w:tabs>
        <w:spacing w:line="360" w:lineRule="auto"/>
        <w:jc w:val="center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6424AC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Висновок</w:t>
      </w:r>
    </w:p>
    <w:p w:rsidR="00141C0D" w:rsidRPr="00104D41" w:rsidRDefault="00141C0D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В ході написання курсової роботи була розроблена система класів для </w:t>
      </w:r>
      <w:r w:rsidR="0067745D" w:rsidRPr="00104D41">
        <w:rPr>
          <w:rFonts w:ascii="Times New Roman" w:hAnsi="Times New Roman" w:cs="Times New Roman"/>
          <w:sz w:val="28"/>
          <w:szCs w:val="28"/>
          <w:lang w:val="uk-UA"/>
        </w:rPr>
        <w:t>ігрових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цілей мовою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 з використанням засобів об’єктно-орієнтованого програмування.</w:t>
      </w:r>
    </w:p>
    <w:p w:rsidR="00141C0D" w:rsidRPr="006424AC" w:rsidRDefault="00141C0D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FF0000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>На етапі розробки курсової роботи було пр</w:t>
      </w:r>
      <w:r w:rsidR="00883637">
        <w:rPr>
          <w:rFonts w:ascii="Times New Roman" w:hAnsi="Times New Roman" w:cs="Times New Roman"/>
          <w:sz w:val="28"/>
          <w:szCs w:val="28"/>
          <w:lang w:val="uk-UA"/>
        </w:rPr>
        <w:t xml:space="preserve">оаналізовано програми-аналоги </w:t>
      </w:r>
      <w:r w:rsidR="00A75CC1">
        <w:rPr>
          <w:rFonts w:ascii="Times New Roman" w:hAnsi="Times New Roman" w:cs="Times New Roman"/>
          <w:sz w:val="28"/>
          <w:szCs w:val="28"/>
        </w:rPr>
        <w:t xml:space="preserve">на </w:t>
      </w:r>
      <w:r w:rsidR="00A75CC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75CC1" w:rsidRPr="00A75CC1">
        <w:rPr>
          <w:rFonts w:ascii="Times New Roman" w:hAnsi="Times New Roman" w:cs="Times New Roman"/>
          <w:sz w:val="28"/>
          <w:szCs w:val="28"/>
        </w:rPr>
        <w:t xml:space="preserve"> 2000 </w:t>
      </w:r>
      <w:r w:rsidR="00A75CC1">
        <w:rPr>
          <w:rFonts w:ascii="Times New Roman" w:hAnsi="Times New Roman" w:cs="Times New Roman"/>
          <w:sz w:val="28"/>
          <w:szCs w:val="28"/>
        </w:rPr>
        <w:t xml:space="preserve">та </w:t>
      </w:r>
      <w:r w:rsidR="00A75CC1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A75CC1" w:rsidRPr="00A75CC1">
        <w:rPr>
          <w:rFonts w:ascii="Times New Roman" w:hAnsi="Times New Roman" w:cs="Times New Roman"/>
          <w:sz w:val="28"/>
          <w:szCs w:val="28"/>
        </w:rPr>
        <w:t xml:space="preserve"> 10</w:t>
      </w:r>
      <w:r w:rsidRPr="006424AC">
        <w:rPr>
          <w:rFonts w:ascii="Times New Roman" w:hAnsi="Times New Roman" w:cs="Times New Roman"/>
          <w:color w:val="FF0000"/>
          <w:sz w:val="28"/>
          <w:szCs w:val="28"/>
          <w:lang w:val="uk-UA"/>
        </w:rPr>
        <w:t>.</w:t>
      </w:r>
    </w:p>
    <w:p w:rsidR="00141C0D" w:rsidRDefault="00C201F0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Для написання даної програми було обрано середовище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ntellij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IDEA</w:t>
      </w:r>
      <w:r w:rsidRPr="00104D41">
        <w:rPr>
          <w:rFonts w:ascii="Times New Roman" w:hAnsi="Times New Roman" w:cs="Times New Roman"/>
          <w:sz w:val="28"/>
          <w:szCs w:val="28"/>
        </w:rPr>
        <w:t xml:space="preserve">,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яке включає в себе всі необхідні інструменти для реалізації  поставленої задачі.</w:t>
      </w:r>
    </w:p>
    <w:p w:rsidR="003577FF" w:rsidRPr="00592121" w:rsidRDefault="00BB5645" w:rsidP="0059212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5C12B8">
        <w:rPr>
          <w:rFonts w:ascii="Times New Roman" w:hAnsi="Times New Roman" w:cs="Times New Roman"/>
          <w:sz w:val="28"/>
          <w:szCs w:val="28"/>
          <w:lang w:val="uk-UA"/>
        </w:rPr>
        <w:t>В межах к</w:t>
      </w:r>
      <w:r w:rsidR="005C12B8">
        <w:rPr>
          <w:rFonts w:ascii="Times New Roman" w:hAnsi="Times New Roman" w:cs="Times New Roman"/>
          <w:sz w:val="28"/>
          <w:szCs w:val="28"/>
          <w:lang w:val="uk-UA"/>
        </w:rPr>
        <w:t>урсової роботи було реалізовано</w:t>
      </w:r>
      <w:r w:rsidR="005C12B8" w:rsidRPr="005C12B8">
        <w:rPr>
          <w:rFonts w:ascii="Times New Roman" w:hAnsi="Times New Roman" w:cs="Times New Roman"/>
          <w:sz w:val="28"/>
          <w:szCs w:val="28"/>
        </w:rPr>
        <w:t xml:space="preserve"> </w:t>
      </w:r>
      <w:r w:rsidR="007D0978">
        <w:rPr>
          <w:rFonts w:ascii="Times New Roman" w:hAnsi="Times New Roman" w:cs="Times New Roman"/>
          <w:sz w:val="28"/>
          <w:szCs w:val="28"/>
          <w:lang w:val="uk-UA"/>
        </w:rPr>
        <w:t>консольний</w:t>
      </w:r>
      <w:r w:rsidR="007D0978">
        <w:rPr>
          <w:rFonts w:ascii="Times New Roman" w:hAnsi="Times New Roman" w:cs="Times New Roman"/>
          <w:sz w:val="28"/>
          <w:szCs w:val="28"/>
        </w:rPr>
        <w:t xml:space="preserve"> та </w:t>
      </w:r>
      <w:r w:rsidR="007D0978">
        <w:rPr>
          <w:rFonts w:ascii="Times New Roman" w:hAnsi="Times New Roman" w:cs="Times New Roman"/>
          <w:sz w:val="28"/>
          <w:szCs w:val="28"/>
          <w:lang w:val="uk-UA"/>
        </w:rPr>
        <w:t>графічний</w:t>
      </w:r>
      <w:r w:rsidR="00592121">
        <w:rPr>
          <w:rFonts w:ascii="Times New Roman" w:hAnsi="Times New Roman" w:cs="Times New Roman"/>
          <w:sz w:val="28"/>
          <w:szCs w:val="28"/>
        </w:rPr>
        <w:t xml:space="preserve"> вид </w:t>
      </w:r>
      <w:r w:rsidR="007D0978">
        <w:rPr>
          <w:rFonts w:ascii="Times New Roman" w:hAnsi="Times New Roman" w:cs="Times New Roman"/>
          <w:sz w:val="28"/>
          <w:szCs w:val="28"/>
          <w:lang w:val="uk-UA"/>
        </w:rPr>
        <w:t>гри</w:t>
      </w:r>
      <w:r w:rsidR="00592121">
        <w:rPr>
          <w:rFonts w:ascii="Times New Roman" w:hAnsi="Times New Roman" w:cs="Times New Roman"/>
          <w:sz w:val="28"/>
          <w:szCs w:val="28"/>
        </w:rPr>
        <w:t xml:space="preserve"> «</w:t>
      </w:r>
      <w:r w:rsidR="00592121">
        <w:rPr>
          <w:rFonts w:ascii="Times New Roman" w:hAnsi="Times New Roman" w:cs="Times New Roman"/>
          <w:sz w:val="28"/>
          <w:szCs w:val="28"/>
          <w:lang w:val="uk-UA"/>
        </w:rPr>
        <w:t>Сапер» на основі класів.</w:t>
      </w:r>
    </w:p>
    <w:p w:rsidR="00C201F0" w:rsidRPr="00104D41" w:rsidRDefault="00C201F0" w:rsidP="006424A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104D41">
        <w:rPr>
          <w:rFonts w:ascii="Times New Roman" w:hAnsi="Times New Roman" w:cs="Times New Roman"/>
          <w:sz w:val="28"/>
          <w:szCs w:val="28"/>
          <w:lang w:val="uk-UA"/>
        </w:rPr>
        <w:t xml:space="preserve">Під час написання курсової роботи я закріпив навички та уміння програмувати на мові програмування </w:t>
      </w:r>
      <w:r w:rsidRPr="00104D41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104D41">
        <w:rPr>
          <w:rFonts w:ascii="Times New Roman" w:hAnsi="Times New Roman" w:cs="Times New Roman"/>
          <w:sz w:val="28"/>
          <w:szCs w:val="28"/>
        </w:rPr>
        <w:t xml:space="preserve"> </w:t>
      </w:r>
      <w:r w:rsidRPr="00104D41">
        <w:rPr>
          <w:rFonts w:ascii="Times New Roman" w:hAnsi="Times New Roman" w:cs="Times New Roman"/>
          <w:sz w:val="28"/>
          <w:szCs w:val="28"/>
          <w:lang w:val="uk-UA"/>
        </w:rPr>
        <w:t>з використанням об’єктно-орієнтованого програмування.</w:t>
      </w:r>
    </w:p>
    <w:p w:rsidR="0097409C" w:rsidRPr="00104D41" w:rsidRDefault="0097409C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C3179" w:rsidRPr="00104D41" w:rsidRDefault="005C3179" w:rsidP="00104D41">
      <w:pPr>
        <w:tabs>
          <w:tab w:val="left" w:pos="1276"/>
        </w:tabs>
        <w:spacing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C3179" w:rsidRDefault="005C3179" w:rsidP="000B166A">
      <w:pPr>
        <w:spacing w:line="360" w:lineRule="auto"/>
        <w:ind w:firstLine="360"/>
        <w:rPr>
          <w:rFonts w:ascii="Times New Roman" w:hAnsi="Times New Roman" w:cs="Times New Roman"/>
          <w:b/>
          <w:sz w:val="40"/>
          <w:szCs w:val="40"/>
          <w:lang w:val="uk-UA"/>
        </w:rPr>
        <w:sectPr w:rsidR="005C3179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883637" w:rsidRPr="00D76038" w:rsidRDefault="006424AC" w:rsidP="00B702D0">
      <w:pPr>
        <w:spacing w:line="360" w:lineRule="auto"/>
        <w:jc w:val="center"/>
        <w:rPr>
          <w:rFonts w:ascii="Times New Roman" w:hAnsi="Times New Roman" w:cs="Times New Roman"/>
          <w:b/>
          <w:sz w:val="36"/>
          <w:szCs w:val="40"/>
          <w:lang w:val="uk-UA"/>
        </w:rPr>
      </w:pPr>
      <w:r w:rsidRPr="006424AC">
        <w:rPr>
          <w:rFonts w:ascii="Times New Roman" w:hAnsi="Times New Roman" w:cs="Times New Roman"/>
          <w:b/>
          <w:sz w:val="36"/>
          <w:szCs w:val="40"/>
          <w:lang w:val="uk-UA"/>
        </w:rPr>
        <w:lastRenderedPageBreak/>
        <w:t>Література</w:t>
      </w:r>
    </w:p>
    <w:p w:rsidR="004728D2" w:rsidRPr="00104D41" w:rsidRDefault="005B74A3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1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ipedia.org/wiki/Игра</w:t>
        </w:r>
      </w:hyperlink>
    </w:p>
    <w:p w:rsidR="004728D2" w:rsidRPr="00104D41" w:rsidRDefault="005B74A3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2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tionary.org/wiki/игра</w:t>
        </w:r>
      </w:hyperlink>
    </w:p>
    <w:p w:rsidR="004728D2" w:rsidRPr="00104D41" w:rsidRDefault="005B74A3" w:rsidP="00104D41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hyperlink r:id="rId23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s://ru.wikipedia.org/wiki/Java_Development_Kit</w:t>
        </w:r>
      </w:hyperlink>
    </w:p>
    <w:p w:rsidR="004728D2" w:rsidRPr="00104D41" w:rsidRDefault="005B74A3" w:rsidP="00104D41">
      <w:pPr>
        <w:spacing w:line="360" w:lineRule="auto"/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hyperlink r:id="rId24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:/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.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wikipedia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.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wiki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/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IntelliJ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_</w:t>
        </w:r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en-US"/>
          </w:rPr>
          <w:t>IDEA</w:t>
        </w:r>
      </w:hyperlink>
    </w:p>
    <w:p w:rsidR="00A75CC1" w:rsidRPr="00A75CC1" w:rsidRDefault="005B74A3" w:rsidP="00A75CC1">
      <w:pPr>
        <w:spacing w:line="360" w:lineRule="auto"/>
        <w:ind w:left="360"/>
        <w:rPr>
          <w:rStyle w:val="ac"/>
          <w:rFonts w:ascii="Times New Roman" w:hAnsi="Times New Roman" w:cs="Times New Roman"/>
          <w:sz w:val="28"/>
          <w:szCs w:val="28"/>
          <w:lang w:val="uk-UA"/>
        </w:rPr>
      </w:pPr>
      <w:hyperlink r:id="rId25" w:history="1">
        <w:r w:rsidR="004728D2" w:rsidRPr="00104D41">
          <w:rPr>
            <w:rStyle w:val="ac"/>
            <w:rFonts w:ascii="Times New Roman" w:hAnsi="Times New Roman" w:cs="Times New Roman"/>
            <w:sz w:val="28"/>
            <w:szCs w:val="28"/>
            <w:lang w:val="uk-UA"/>
          </w:rPr>
          <w:t>http://progopedia.ru/language/java/</w:t>
        </w:r>
      </w:hyperlink>
    </w:p>
    <w:p w:rsidR="00A75CC1" w:rsidRPr="00A75CC1" w:rsidRDefault="00A75CC1" w:rsidP="00323979">
      <w:pPr>
        <w:spacing w:line="360" w:lineRule="auto"/>
        <w:ind w:left="360"/>
        <w:rPr>
          <w:rFonts w:ascii="Times New Roman" w:hAnsi="Times New Roman" w:cs="Times New Roman"/>
          <w:sz w:val="28"/>
          <w:szCs w:val="28"/>
          <w:lang w:val="en-US"/>
        </w:rPr>
        <w:sectPr w:rsidR="00A75CC1" w:rsidRPr="00A75CC1" w:rsidSect="004728D2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en-US" w:eastAsia="ru-RU"/>
        </w:rPr>
        <w:t xml:space="preserve">Herbert Schildt - </w:t>
      </w:r>
      <w:r w:rsidRPr="002C3C5C">
        <w:rPr>
          <w:rFonts w:ascii="Times New Roman" w:hAnsi="Times New Roman" w:cs="Times New Roman"/>
          <w:sz w:val="28"/>
          <w:szCs w:val="28"/>
          <w:lang w:val="en-US" w:eastAsia="ru-RU"/>
        </w:rPr>
        <w:t>Java, A Beginner's Guide, 5th Edition</w:t>
      </w:r>
    </w:p>
    <w:p w:rsidR="004728D2" w:rsidRPr="00722690" w:rsidRDefault="004728D2" w:rsidP="00B702D0">
      <w:pPr>
        <w:jc w:val="center"/>
        <w:rPr>
          <w:rFonts w:ascii="Times New Roman" w:hAnsi="Times New Roman" w:cs="Times New Roman"/>
          <w:b/>
          <w:sz w:val="40"/>
          <w:szCs w:val="40"/>
          <w:lang w:val="uk-UA"/>
        </w:rPr>
      </w:pPr>
      <w:r w:rsidRPr="00722690">
        <w:rPr>
          <w:rFonts w:ascii="Times New Roman" w:hAnsi="Times New Roman" w:cs="Times New Roman"/>
          <w:b/>
          <w:sz w:val="40"/>
          <w:szCs w:val="40"/>
          <w:lang w:val="uk-UA"/>
        </w:rPr>
        <w:lastRenderedPageBreak/>
        <w:t>Додаток А</w:t>
      </w:r>
    </w:p>
    <w:p w:rsidR="004728D2" w:rsidRPr="00722690" w:rsidRDefault="004728D2" w:rsidP="00B702D0">
      <w:pPr>
        <w:jc w:val="center"/>
        <w:rPr>
          <w:rFonts w:ascii="Times New Roman" w:hAnsi="Times New Roman" w:cs="Times New Roman"/>
          <w:b/>
          <w:sz w:val="32"/>
          <w:szCs w:val="32"/>
          <w:lang w:val="uk-UA"/>
        </w:rPr>
      </w:pPr>
      <w:r w:rsidRPr="00722690">
        <w:rPr>
          <w:rFonts w:ascii="Times New Roman" w:hAnsi="Times New Roman" w:cs="Times New Roman"/>
          <w:b/>
          <w:sz w:val="32"/>
          <w:szCs w:val="32"/>
          <w:lang w:val="uk-UA"/>
        </w:rPr>
        <w:t>Код програми</w:t>
      </w: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Інтерфейс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Board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4728D2" w:rsidRPr="00AF1D02" w:rsidRDefault="004728D2" w:rsidP="004728D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</w:pP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* Описываем поведение доски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public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erface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Board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 xml:space="preserve"> {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br/>
        <w:t xml:space="preserve"> 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Количество помеченны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return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сколько помеченны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eturnSum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Отменяем данную ячейку как помеченную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ancelSuggest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Помеченная ли ячейк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return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 xml:space="preserve">если данная ячейка помечена как бомба, то возвращаем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eastAsia="ru-RU"/>
        </w:rPr>
        <w:t>true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boolean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returnSuggestBomb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доску исходя из входящего массива ячеек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cells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массив ячеек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Board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Cell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 xml:space="preserve">[][]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ells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ячейку.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>@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eastAsia="ru-RU"/>
        </w:rPr>
        <w:t>param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808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b/>
          <w:bCs/>
          <w:i/>
          <w:iCs/>
          <w:color w:val="3D3D3D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координат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Cell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x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 xml:space="preserve">,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int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y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взрыв всех бомб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Bang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поздравление когда игра выиграна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Congratulate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t>/**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 Рисуем проигрыш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 */</w:t>
      </w:r>
      <w:r w:rsidRPr="00AF1D02">
        <w:rPr>
          <w:rFonts w:ascii="Courier New" w:eastAsia="Times New Roman" w:hAnsi="Courier New" w:cs="Courier New"/>
          <w:i/>
          <w:iCs/>
          <w:color w:val="808080"/>
          <w:sz w:val="20"/>
          <w:szCs w:val="20"/>
          <w:lang w:val="uk-UA" w:eastAsia="ru-RU"/>
        </w:rPr>
        <w:br/>
        <w:t xml:space="preserve">   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ru-RU"/>
        </w:rPr>
        <w:t>void</w:t>
      </w:r>
      <w:r w:rsidRPr="00AF1D0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uk-UA" w:eastAsia="ru-RU"/>
        </w:rPr>
        <w:t xml:space="preserve"> 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drawLosing</w:t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()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t>;</w:t>
      </w:r>
      <w:r w:rsidRPr="00AF1D02">
        <w:rPr>
          <w:rFonts w:ascii="Courier New" w:eastAsia="Times New Roman" w:hAnsi="Courier New" w:cs="Courier New"/>
          <w:color w:val="CC7832"/>
          <w:sz w:val="20"/>
          <w:szCs w:val="20"/>
          <w:lang w:val="uk-UA" w:eastAsia="ru-RU"/>
        </w:rPr>
        <w:br/>
      </w:r>
      <w:r w:rsidRPr="00AF1D02">
        <w:rPr>
          <w:rFonts w:ascii="Courier New" w:eastAsia="Times New Roman" w:hAnsi="Courier New" w:cs="Courier New"/>
          <w:color w:val="000000"/>
          <w:sz w:val="20"/>
          <w:szCs w:val="20"/>
          <w:lang w:val="uk-UA" w:eastAsia="ru-RU"/>
        </w:rPr>
        <w:t>}</w:t>
      </w:r>
    </w:p>
    <w:p w:rsidR="004728D2" w:rsidRPr="00544849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Cell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uk-UA"/>
        </w:rPr>
      </w:pP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* Описываем поведение ячейки</w:t>
      </w:r>
      <w:r w:rsidRPr="00AF1D02">
        <w:rPr>
          <w:i/>
          <w:iCs/>
          <w:color w:val="808080"/>
          <w:lang w:val="uk-UA"/>
        </w:rPr>
        <w:br/>
        <w:t xml:space="preserve"> */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br/>
      </w:r>
      <w:r>
        <w:rPr>
          <w:b/>
          <w:bCs/>
          <w:color w:val="000080"/>
        </w:rPr>
        <w:t>public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b/>
          <w:bCs/>
          <w:color w:val="000080"/>
        </w:rPr>
        <w:t>interface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>&lt;</w:t>
      </w:r>
      <w:r>
        <w:rPr>
          <w:color w:val="20999D"/>
        </w:rPr>
        <w:t>T</w:t>
      </w:r>
      <w:r w:rsidRPr="00AF1D02">
        <w:rPr>
          <w:color w:val="000000"/>
          <w:lang w:val="uk-UA"/>
        </w:rPr>
        <w:t>&gt; {</w:t>
      </w:r>
      <w:r w:rsidRPr="00AF1D02">
        <w:rPr>
          <w:color w:val="000000"/>
          <w:lang w:val="uk-UA"/>
        </w:rPr>
        <w:br/>
      </w:r>
      <w:r w:rsidRPr="00AF1D02">
        <w:rPr>
          <w:color w:val="000000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бомб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бомб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помеченной как бомб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помечена как бомб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уже открыт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уже открыта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Empty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омечаем данную ячейку как открытую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Empty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омечаем данную ячейку как бомб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тменяем значение помеченной бомбы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ancelSuggestBomb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проверенной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является проверенной,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Checke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Помечаем данную ячейку как проверенную</w:t>
      </w:r>
      <w:r w:rsidRPr="00AF1D02">
        <w:rPr>
          <w:i/>
          <w:iCs/>
          <w:color w:val="808080"/>
          <w:lang w:val="uk-UA"/>
        </w:rPr>
        <w:br/>
        <w:t xml:space="preserve">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e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Является ли данная ячейка какой-то из этих цифр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 xml:space="preserve">если данная ячейка является, то возвращаем </w:t>
      </w:r>
      <w:r>
        <w:rPr>
          <w:i/>
          <w:iCs/>
          <w:color w:val="808080"/>
        </w:rPr>
        <w:t>true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1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2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3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4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5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6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7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lastRenderedPageBreak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sSuggest</w:t>
      </w:r>
      <w:r w:rsidRPr="00AF1D02">
        <w:rPr>
          <w:color w:val="000000"/>
          <w:lang w:val="uk-UA"/>
        </w:rPr>
        <w:t>8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Помечаем данную ячейку как цифру (от 1 до 8)</w:t>
      </w:r>
      <w:r w:rsidRPr="00AF1D02">
        <w:rPr>
          <w:i/>
          <w:iCs/>
          <w:color w:val="808080"/>
          <w:lang w:val="uk-UA"/>
        </w:rPr>
        <w:br/>
        <w:t xml:space="preserve">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1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2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3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4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5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6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7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8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Рисуем ячейку</w:t>
      </w:r>
      <w:r w:rsidRPr="00AF1D02">
        <w:rPr>
          <w:i/>
          <w:iCs/>
          <w:color w:val="808080"/>
          <w:lang w:val="uk-UA"/>
        </w:rPr>
        <w:br/>
        <w:t xml:space="preserve">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paint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ласс прорироски (консольный или графический)</w:t>
      </w:r>
      <w:r w:rsidRPr="00AF1D02">
        <w:rPr>
          <w:i/>
          <w:iCs/>
          <w:color w:val="808080"/>
          <w:lang w:val="uk-UA"/>
        </w:rPr>
        <w:br/>
        <w:t xml:space="preserve">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real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рисовать реальное значение ячейки или же что предположил       пользователь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draw</w:t>
      </w:r>
      <w:r w:rsidRPr="00AF1D02">
        <w:rPr>
          <w:color w:val="000000"/>
          <w:lang w:val="uk-UA"/>
        </w:rPr>
        <w:t>(</w:t>
      </w:r>
      <w:r>
        <w:rPr>
          <w:color w:val="20999D"/>
        </w:rPr>
        <w:t>T</w:t>
      </w:r>
      <w:r w:rsidRPr="00AF1D02">
        <w:rPr>
          <w:color w:val="20999D"/>
          <w:lang w:val="uk-UA"/>
        </w:rPr>
        <w:t xml:space="preserve"> </w:t>
      </w:r>
      <w:r>
        <w:rPr>
          <w:color w:val="000000"/>
        </w:rPr>
        <w:t>paint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real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Для </w:t>
      </w:r>
      <w:r>
        <w:rPr>
          <w:i/>
          <w:iCs/>
          <w:color w:val="808080"/>
        </w:rPr>
        <w:t>GUI</w:t>
      </w:r>
      <w:r w:rsidRPr="00AF1D02">
        <w:rPr>
          <w:i/>
          <w:iCs/>
          <w:color w:val="808080"/>
          <w:lang w:val="uk-UA"/>
        </w:rPr>
        <w:t xml:space="preserve"> нужны доп. параметры, для нахождения координат данной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draw</w:t>
      </w:r>
      <w:r w:rsidRPr="00AF1D02">
        <w:rPr>
          <w:color w:val="000000"/>
          <w:lang w:val="uk-UA"/>
        </w:rPr>
        <w:t>(</w:t>
      </w:r>
      <w:r>
        <w:rPr>
          <w:color w:val="20999D"/>
        </w:rPr>
        <w:t>T</w:t>
      </w:r>
      <w:r w:rsidRPr="00AF1D02">
        <w:rPr>
          <w:color w:val="20999D"/>
          <w:lang w:val="uk-UA"/>
        </w:rPr>
        <w:t xml:space="preserve"> </w:t>
      </w:r>
      <w:r>
        <w:rPr>
          <w:color w:val="000000"/>
        </w:rPr>
        <w:t>paint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real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000000"/>
          <w:lang w:val="uk-UA"/>
        </w:rPr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32"/>
          <w:szCs w:val="32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GeneratorBoard.java: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AF1D02">
        <w:rPr>
          <w:i/>
          <w:iCs/>
          <w:color w:val="808080"/>
          <w:lang w:val="en-US"/>
        </w:rPr>
        <w:t>/**</w:t>
      </w:r>
      <w:r w:rsidRPr="00AF1D02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Генерация</w:t>
      </w:r>
      <w:r w:rsidRPr="00AF1D02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ового</w:t>
      </w:r>
      <w:r w:rsidRPr="00AF1D02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AF1D02">
        <w:rPr>
          <w:i/>
          <w:iCs/>
          <w:color w:val="808080"/>
          <w:lang w:val="en-US"/>
        </w:rPr>
        <w:br/>
        <w:t xml:space="preserve"> */</w:t>
      </w:r>
      <w:r w:rsidRPr="00AF1D02">
        <w:rPr>
          <w:i/>
          <w:iCs/>
          <w:color w:val="808080"/>
          <w:lang w:val="en-US"/>
        </w:rPr>
        <w:br/>
      </w:r>
      <w:r w:rsidRPr="00AF1D02">
        <w:rPr>
          <w:i/>
          <w:iCs/>
          <w:color w:val="808080"/>
          <w:lang w:val="en-US"/>
        </w:rPr>
        <w:br/>
      </w:r>
      <w:r w:rsidRPr="00AF1D02">
        <w:rPr>
          <w:b/>
          <w:bCs/>
          <w:color w:val="000080"/>
          <w:lang w:val="en-US"/>
        </w:rPr>
        <w:t xml:space="preserve">public interface </w:t>
      </w:r>
      <w:r w:rsidRPr="00AF1D02">
        <w:rPr>
          <w:color w:val="000000"/>
          <w:lang w:val="en-US"/>
        </w:rPr>
        <w:t>IGeneratorBoard {</w:t>
      </w:r>
      <w:r w:rsidRPr="00AF1D02">
        <w:rPr>
          <w:color w:val="000000"/>
          <w:lang w:val="en-US"/>
        </w:rPr>
        <w:br/>
        <w:t xml:space="preserve">   ICell[][] generate()</w:t>
      </w:r>
      <w:r w:rsidRPr="00AF1D02">
        <w:rPr>
          <w:color w:val="CC7832"/>
          <w:lang w:val="en-US"/>
        </w:rPr>
        <w:t>;</w:t>
      </w:r>
      <w:r w:rsidRPr="00AF1D02">
        <w:rPr>
          <w:color w:val="CC7832"/>
          <w:lang w:val="en-US"/>
        </w:rPr>
        <w:br/>
      </w:r>
      <w:r w:rsidRPr="00AF1D02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32"/>
          <w:szCs w:val="32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UserAction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</w:p>
    <w:p w:rsidR="004728D2" w:rsidRDefault="004728D2" w:rsidP="004728D2">
      <w:pPr>
        <w:pStyle w:val="HTML"/>
        <w:shd w:val="clear" w:color="auto" w:fill="FFFFFF"/>
        <w:rPr>
          <w:color w:val="000000"/>
        </w:rPr>
      </w:pP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* Действия пользователя</w:t>
      </w:r>
      <w:r>
        <w:rPr>
          <w:i/>
          <w:iCs/>
          <w:color w:val="808080"/>
        </w:rPr>
        <w:br/>
        <w:t xml:space="preserve"> */</w:t>
      </w:r>
      <w:r>
        <w:rPr>
          <w:i/>
          <w:iCs/>
          <w:color w:val="808080"/>
        </w:rPr>
        <w:br/>
      </w:r>
      <w:r>
        <w:rPr>
          <w:i/>
          <w:iCs/>
          <w:color w:val="808080"/>
        </w:rPr>
        <w:br/>
      </w:r>
      <w:r>
        <w:rPr>
          <w:b/>
          <w:bCs/>
          <w:color w:val="000080"/>
        </w:rPr>
        <w:t xml:space="preserve">public interface </w:t>
      </w:r>
      <w:r>
        <w:rPr>
          <w:color w:val="000000"/>
        </w:rPr>
        <w:t>IUserAction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После того как пользователь выбрал уровень и мы сгенерировали поле,</w:t>
      </w:r>
      <w:r>
        <w:rPr>
          <w:i/>
          <w:iCs/>
          <w:color w:val="808080"/>
        </w:rPr>
        <w:br/>
        <w:t xml:space="preserve">     * передаем все значения для отрисовки пол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</w:t>
      </w:r>
      <w:r>
        <w:rPr>
          <w:b/>
          <w:bCs/>
          <w:color w:val="000080"/>
        </w:rPr>
        <w:t xml:space="preserve">void </w:t>
      </w:r>
      <w:r>
        <w:rPr>
          <w:color w:val="000000"/>
        </w:rPr>
        <w:t>initGame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Ловим координаты, какие выбрал пользователь и ловим значение,</w:t>
      </w:r>
      <w:r>
        <w:rPr>
          <w:i/>
          <w:iCs/>
          <w:color w:val="808080"/>
        </w:rPr>
        <w:br/>
        <w:t xml:space="preserve">     * какой пользователь передал ячейке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x </w:t>
      </w:r>
      <w:r>
        <w:rPr>
          <w:i/>
          <w:iCs/>
          <w:color w:val="808080"/>
        </w:rPr>
        <w:t>координата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y </w:t>
      </w:r>
      <w:r>
        <w:rPr>
          <w:i/>
          <w:iCs/>
          <w:color w:val="808080"/>
        </w:rPr>
        <w:t>координата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param </w:t>
      </w:r>
      <w:r>
        <w:rPr>
          <w:b/>
          <w:bCs/>
          <w:i/>
          <w:iCs/>
          <w:color w:val="3D3D3D"/>
        </w:rPr>
        <w:t xml:space="preserve">bomb </w:t>
      </w:r>
      <w:r>
        <w:rPr>
          <w:i/>
          <w:iCs/>
          <w:color w:val="808080"/>
        </w:rPr>
        <w:t>значение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</w:t>
      </w:r>
      <w:r>
        <w:rPr>
          <w:b/>
          <w:bCs/>
          <w:color w:val="000080"/>
        </w:rPr>
        <w:t xml:space="preserve">void </w:t>
      </w:r>
      <w:r>
        <w:rPr>
          <w:color w:val="000000"/>
        </w:rPr>
        <w:t>select(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x</w:t>
      </w:r>
      <w:r>
        <w:rPr>
          <w:color w:val="CC7832"/>
        </w:rPr>
        <w:t xml:space="preserve">,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y</w:t>
      </w:r>
      <w:r>
        <w:rPr>
          <w:color w:val="CC7832"/>
        </w:rPr>
        <w:t xml:space="preserve">, </w:t>
      </w:r>
      <w:r>
        <w:rPr>
          <w:b/>
          <w:bCs/>
          <w:color w:val="000080"/>
        </w:rPr>
        <w:t xml:space="preserve">boolean </w:t>
      </w:r>
      <w:r>
        <w:rPr>
          <w:color w:val="000000"/>
        </w:rPr>
        <w:t>bomb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000000"/>
        </w:rPr>
        <w:t>}</w:t>
      </w:r>
    </w:p>
    <w:p w:rsidR="004728D2" w:rsidRDefault="004728D2" w:rsidP="004728D2">
      <w:pPr>
        <w:rPr>
          <w:b/>
          <w:sz w:val="32"/>
          <w:szCs w:val="32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ITheNumOfTheField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</w:p>
    <w:p w:rsidR="004728D2" w:rsidRPr="00443D6B" w:rsidRDefault="004728D2" w:rsidP="004728D2">
      <w:pPr>
        <w:pStyle w:val="HTML"/>
        <w:shd w:val="clear" w:color="auto" w:fill="FFFFFF"/>
        <w:rPr>
          <w:color w:val="000000"/>
        </w:rPr>
      </w:pP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* Содержит количество рядов, столбцов и количество бомб на поле</w:t>
      </w:r>
      <w:r>
        <w:rPr>
          <w:i/>
          <w:iCs/>
          <w:color w:val="808080"/>
        </w:rPr>
        <w:br/>
        <w:t xml:space="preserve"> */</w:t>
      </w:r>
      <w:r>
        <w:rPr>
          <w:i/>
          <w:iCs/>
          <w:color w:val="808080"/>
        </w:rPr>
        <w:br/>
      </w:r>
      <w:r>
        <w:rPr>
          <w:i/>
          <w:iCs/>
          <w:color w:val="808080"/>
        </w:rPr>
        <w:br/>
      </w:r>
      <w:r>
        <w:rPr>
          <w:b/>
          <w:bCs/>
          <w:color w:val="000080"/>
        </w:rPr>
        <w:t xml:space="preserve">public interface </w:t>
      </w:r>
      <w:r>
        <w:rPr>
          <w:color w:val="000000"/>
        </w:rPr>
        <w:t>ITheNumOfTheField {</w:t>
      </w:r>
      <w:r>
        <w:rPr>
          <w:color w:val="000000"/>
        </w:rPr>
        <w:br/>
      </w:r>
      <w:r>
        <w:rPr>
          <w:color w:val="000000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бомб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бомб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Bombs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рядов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рядов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Row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CC7832"/>
        </w:rPr>
        <w:br/>
        <w:t xml:space="preserve">    </w:t>
      </w:r>
      <w:r>
        <w:rPr>
          <w:i/>
          <w:iCs/>
          <w:color w:val="808080"/>
        </w:rPr>
        <w:t>/**</w:t>
      </w:r>
      <w:r>
        <w:rPr>
          <w:i/>
          <w:iCs/>
          <w:color w:val="808080"/>
        </w:rPr>
        <w:br/>
        <w:t xml:space="preserve">     * Количество столбцов</w:t>
      </w:r>
      <w:r>
        <w:rPr>
          <w:i/>
          <w:iCs/>
          <w:color w:val="808080"/>
        </w:rPr>
        <w:br/>
        <w:t xml:space="preserve">     * </w:t>
      </w:r>
      <w:r>
        <w:rPr>
          <w:b/>
          <w:bCs/>
          <w:i/>
          <w:iCs/>
          <w:color w:val="808080"/>
        </w:rPr>
        <w:t xml:space="preserve">@return </w:t>
      </w:r>
      <w:r>
        <w:rPr>
          <w:i/>
          <w:iCs/>
          <w:color w:val="808080"/>
        </w:rPr>
        <w:t>возвращаем количество столбцов исходя от сложности выбранного уровня</w:t>
      </w:r>
      <w:r>
        <w:rPr>
          <w:i/>
          <w:iCs/>
          <w:color w:val="808080"/>
        </w:rPr>
        <w:br/>
        <w:t xml:space="preserve">     */</w:t>
      </w:r>
      <w:r>
        <w:rPr>
          <w:i/>
          <w:iCs/>
          <w:color w:val="808080"/>
        </w:rPr>
        <w:br/>
        <w:t xml:space="preserve">    </w:t>
      </w:r>
      <w:r>
        <w:rPr>
          <w:b/>
          <w:bCs/>
          <w:color w:val="000080"/>
        </w:rPr>
        <w:t xml:space="preserve">int </w:t>
      </w:r>
      <w:r>
        <w:rPr>
          <w:color w:val="000000"/>
        </w:rPr>
        <w:t>sumColumn()</w:t>
      </w:r>
      <w:r>
        <w:rPr>
          <w:color w:val="CC7832"/>
        </w:rPr>
        <w:t>;</w:t>
      </w:r>
      <w:r>
        <w:rPr>
          <w:color w:val="CC7832"/>
        </w:rPr>
        <w:br/>
      </w:r>
      <w:r>
        <w:rPr>
          <w:color w:val="000000"/>
        </w:rPr>
        <w:t>}</w:t>
      </w:r>
    </w:p>
    <w:p w:rsidR="004728D2" w:rsidRPr="00443D6B" w:rsidRDefault="004728D2" w:rsidP="004728D2">
      <w:pPr>
        <w:rPr>
          <w:b/>
          <w:sz w:val="32"/>
          <w:szCs w:val="32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Logic</w:t>
      </w:r>
      <w:r w:rsidRPr="000B166A">
        <w:rPr>
          <w:rFonts w:ascii="Times New Roman" w:hAnsi="Times New Roman" w:cs="Times New Roman"/>
          <w:b/>
          <w:sz w:val="28"/>
          <w:szCs w:val="28"/>
        </w:rPr>
        <w:t>.</w:t>
      </w: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  <w:r w:rsidRPr="000B166A">
        <w:rPr>
          <w:rFonts w:ascii="Times New Roman" w:hAnsi="Times New Roman" w:cs="Times New Roman"/>
          <w:b/>
          <w:sz w:val="28"/>
          <w:szCs w:val="28"/>
        </w:rPr>
        <w:t>:</w:t>
      </w: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:rsidR="004728D2" w:rsidRPr="00AF1D02" w:rsidRDefault="004728D2" w:rsidP="004728D2">
      <w:pPr>
        <w:pStyle w:val="HTML"/>
        <w:shd w:val="clear" w:color="auto" w:fill="FFFFFF"/>
        <w:rPr>
          <w:color w:val="000000"/>
          <w:lang w:val="uk-UA"/>
        </w:rPr>
      </w:pP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* Логика игры</w:t>
      </w:r>
      <w:r w:rsidRPr="00AF1D02">
        <w:rPr>
          <w:i/>
          <w:iCs/>
          <w:color w:val="808080"/>
          <w:lang w:val="uk-UA"/>
        </w:rPr>
        <w:br/>
        <w:t xml:space="preserve"> */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br/>
      </w:r>
      <w:r>
        <w:rPr>
          <w:b/>
          <w:bCs/>
          <w:color w:val="000080"/>
        </w:rPr>
        <w:t>public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b/>
          <w:bCs/>
          <w:color w:val="000080"/>
        </w:rPr>
        <w:t>interface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ILogic</w:t>
      </w:r>
      <w:r w:rsidRPr="00AF1D02">
        <w:rPr>
          <w:color w:val="000000"/>
          <w:lang w:val="uk-UA"/>
        </w:rPr>
        <w:t xml:space="preserve"> {</w:t>
      </w:r>
      <w:r w:rsidRPr="00AF1D02">
        <w:rPr>
          <w:color w:val="000000"/>
          <w:lang w:val="uk-UA"/>
        </w:rPr>
        <w:br/>
      </w:r>
      <w:r w:rsidRPr="00AF1D02">
        <w:rPr>
          <w:color w:val="000000"/>
          <w:lang w:val="uk-UA"/>
        </w:rPr>
        <w:br/>
        <w:t xml:space="preserve">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* Загружаем поле игры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loadBoard</w:t>
      </w:r>
      <w:r w:rsidRPr="00AF1D02">
        <w:rPr>
          <w:color w:val="000000"/>
          <w:lang w:val="uk-UA"/>
        </w:rPr>
        <w:t>(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 xml:space="preserve">[][] </w:t>
      </w:r>
      <w:r>
        <w:rPr>
          <w:color w:val="000000"/>
        </w:rPr>
        <w:t>cells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Инициализируем двухмерный массив, за счет методов </w:t>
      </w:r>
      <w:r>
        <w:rPr>
          <w:i/>
          <w:iCs/>
          <w:color w:val="808080"/>
        </w:rPr>
        <w:t>sumRow</w:t>
      </w:r>
      <w:r w:rsidRPr="00AF1D02">
        <w:rPr>
          <w:i/>
          <w:iCs/>
          <w:color w:val="808080"/>
          <w:lang w:val="uk-UA"/>
        </w:rPr>
        <w:t xml:space="preserve">() и </w:t>
      </w:r>
      <w:r>
        <w:rPr>
          <w:i/>
          <w:iCs/>
          <w:color w:val="808080"/>
        </w:rPr>
        <w:t>sumColumn</w:t>
      </w:r>
      <w:r w:rsidRPr="00AF1D02">
        <w:rPr>
          <w:i/>
          <w:iCs/>
          <w:color w:val="808080"/>
          <w:lang w:val="uk-UA"/>
        </w:rPr>
        <w:t>(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возвращаем размер всего поля в виде двухмерного массива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color w:val="000000"/>
        </w:rPr>
        <w:t>ICell</w:t>
      </w:r>
      <w:r w:rsidRPr="00AF1D02">
        <w:rPr>
          <w:color w:val="000000"/>
          <w:lang w:val="uk-UA"/>
        </w:rPr>
        <w:t xml:space="preserve">[][] </w:t>
      </w:r>
      <w:r>
        <w:rPr>
          <w:color w:val="000000"/>
        </w:rPr>
        <w:t>sizeField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Взрыв бомбы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пользователь выбрал клетку где бомба, то взрываемся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houldBang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Конец игры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пользователь всё разгадал, возвращаем истин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finish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редположения пользователя (Бомба или пустая клетка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</w:r>
      <w:r w:rsidRPr="00AF1D02">
        <w:rPr>
          <w:i/>
          <w:iCs/>
          <w:color w:val="808080"/>
          <w:lang w:val="uk-UA"/>
        </w:rPr>
        <w:lastRenderedPageBreak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bomb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ть ли бомба на клетке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suggest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bomb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Проверка первого хода.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если на поле нет бомб, возвращаем истину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boolean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TheFirstMove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чистка вокруг ячейки при первом ходе</w:t>
      </w:r>
      <w:r w:rsidRPr="00AF1D02">
        <w:rPr>
          <w:i/>
          <w:iCs/>
          <w:color w:val="808080"/>
          <w:lang w:val="uk-UA"/>
        </w:rPr>
        <w:br/>
        <w:t xml:space="preserve">     * (Для того, чтобы у пользователя не открылась в начале игры только одна ячейка)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learAroundCell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Генерация бомб на поле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bombsGeneration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Возвращаем количество бомб вокруг ячейки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x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param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>
        <w:rPr>
          <w:b/>
          <w:bCs/>
          <w:i/>
          <w:iCs/>
          <w:color w:val="3D3D3D"/>
        </w:rPr>
        <w:t>y</w:t>
      </w:r>
      <w:r w:rsidRPr="00AF1D02">
        <w:rPr>
          <w:b/>
          <w:bCs/>
          <w:i/>
          <w:iCs/>
          <w:color w:val="3D3D3D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ордината</w:t>
      </w:r>
      <w:r w:rsidRPr="00AF1D02">
        <w:rPr>
          <w:i/>
          <w:iCs/>
          <w:color w:val="808080"/>
          <w:lang w:val="uk-UA"/>
        </w:rPr>
        <w:br/>
        <w:t xml:space="preserve">     * </w:t>
      </w:r>
      <w:r w:rsidRPr="00AF1D02">
        <w:rPr>
          <w:b/>
          <w:bCs/>
          <w:i/>
          <w:iCs/>
          <w:color w:val="808080"/>
          <w:lang w:val="uk-UA"/>
        </w:rPr>
        <w:t>@</w:t>
      </w:r>
      <w:r>
        <w:rPr>
          <w:b/>
          <w:bCs/>
          <w:i/>
          <w:iCs/>
          <w:color w:val="808080"/>
        </w:rPr>
        <w:t>return</w:t>
      </w:r>
      <w:r w:rsidRPr="00AF1D02">
        <w:rPr>
          <w:b/>
          <w:bCs/>
          <w:i/>
          <w:iCs/>
          <w:color w:val="808080"/>
          <w:lang w:val="uk-UA"/>
        </w:rPr>
        <w:t xml:space="preserve"> </w:t>
      </w:r>
      <w:r w:rsidRPr="00AF1D02">
        <w:rPr>
          <w:i/>
          <w:iCs/>
          <w:color w:val="808080"/>
          <w:lang w:val="uk-UA"/>
        </w:rPr>
        <w:t>количество бомб вокруг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checkingAroundCell</w:t>
      </w:r>
      <w:r w:rsidRPr="00AF1D02">
        <w:rPr>
          <w:color w:val="000000"/>
          <w:lang w:val="uk-UA"/>
        </w:rPr>
        <w:t>(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x</w:t>
      </w:r>
      <w:r w:rsidRPr="00AF1D02">
        <w:rPr>
          <w:color w:val="CC7832"/>
          <w:lang w:val="uk-UA"/>
        </w:rPr>
        <w:t xml:space="preserve">, </w:t>
      </w:r>
      <w:r>
        <w:rPr>
          <w:b/>
          <w:bCs/>
          <w:color w:val="000080"/>
        </w:rPr>
        <w:t>int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y</w:t>
      </w:r>
      <w:r w:rsidRPr="00AF1D02">
        <w:rPr>
          <w:color w:val="000000"/>
          <w:lang w:val="uk-UA"/>
        </w:rPr>
        <w:t>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CC7832"/>
          <w:lang w:val="uk-UA"/>
        </w:rPr>
        <w:br/>
        <w:t xml:space="preserve">    </w:t>
      </w:r>
      <w:r w:rsidRPr="00AF1D02">
        <w:rPr>
          <w:i/>
          <w:iCs/>
          <w:color w:val="808080"/>
          <w:lang w:val="uk-UA"/>
        </w:rPr>
        <w:t>/**</w:t>
      </w:r>
      <w:r w:rsidRPr="00AF1D02">
        <w:rPr>
          <w:i/>
          <w:iCs/>
          <w:color w:val="808080"/>
          <w:lang w:val="uk-UA"/>
        </w:rPr>
        <w:br/>
        <w:t xml:space="preserve">     * Открываем пустые ячейки</w:t>
      </w:r>
      <w:r w:rsidRPr="00AF1D02">
        <w:rPr>
          <w:i/>
          <w:iCs/>
          <w:color w:val="808080"/>
          <w:lang w:val="uk-UA"/>
        </w:rPr>
        <w:br/>
        <w:t xml:space="preserve">     */</w:t>
      </w:r>
      <w:r w:rsidRPr="00AF1D02">
        <w:rPr>
          <w:i/>
          <w:iCs/>
          <w:color w:val="808080"/>
          <w:lang w:val="uk-UA"/>
        </w:rPr>
        <w:br/>
        <w:t xml:space="preserve">   </w:t>
      </w:r>
      <w:r>
        <w:rPr>
          <w:b/>
          <w:bCs/>
          <w:color w:val="000080"/>
        </w:rPr>
        <w:t>void</w:t>
      </w:r>
      <w:r w:rsidRPr="00AF1D02">
        <w:rPr>
          <w:b/>
          <w:bCs/>
          <w:color w:val="000080"/>
          <w:lang w:val="uk-UA"/>
        </w:rPr>
        <w:t xml:space="preserve"> </w:t>
      </w:r>
      <w:r>
        <w:rPr>
          <w:color w:val="000000"/>
        </w:rPr>
        <w:t>openEmptyCells</w:t>
      </w:r>
      <w:r w:rsidRPr="00AF1D02">
        <w:rPr>
          <w:color w:val="000000"/>
          <w:lang w:val="uk-UA"/>
        </w:rPr>
        <w:t>()</w:t>
      </w:r>
      <w:r w:rsidRPr="00AF1D02">
        <w:rPr>
          <w:color w:val="CC7832"/>
          <w:lang w:val="uk-UA"/>
        </w:rPr>
        <w:t>;</w:t>
      </w:r>
      <w:r w:rsidRPr="00AF1D02">
        <w:rPr>
          <w:color w:val="CC7832"/>
          <w:lang w:val="uk-UA"/>
        </w:rPr>
        <w:br/>
      </w:r>
      <w:r w:rsidRPr="00AF1D02">
        <w:rPr>
          <w:color w:val="000000"/>
          <w:lang w:val="uk-UA"/>
        </w:rPr>
        <w:t>}</w:t>
      </w:r>
    </w:p>
    <w:p w:rsidR="004728D2" w:rsidRPr="003D2AEA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ISelectLevel.java:</w:t>
      </w:r>
    </w:p>
    <w:p w:rsidR="004728D2" w:rsidRDefault="004728D2" w:rsidP="004728D2">
      <w:pPr>
        <w:pStyle w:val="HTML"/>
        <w:shd w:val="clear" w:color="auto" w:fill="FFFFFF"/>
        <w:rPr>
          <w:color w:val="CC7832"/>
          <w:lang w:val="en-US"/>
        </w:rPr>
      </w:pPr>
      <w:r w:rsidRPr="00443D6B">
        <w:rPr>
          <w:b/>
          <w:bCs/>
          <w:color w:val="000080"/>
          <w:shd w:val="clear" w:color="auto" w:fill="E4E4FF"/>
          <w:lang w:val="en-US"/>
        </w:rPr>
        <w:t>import</w:t>
      </w:r>
      <w:r w:rsidRPr="00443D6B">
        <w:rPr>
          <w:b/>
          <w:bCs/>
          <w:color w:val="000080"/>
          <w:lang w:val="en-US"/>
        </w:rPr>
        <w:t xml:space="preserve"> </w:t>
      </w:r>
      <w:r w:rsidRPr="00443D6B">
        <w:rPr>
          <w:color w:val="000000"/>
          <w:lang w:val="en-US"/>
        </w:rPr>
        <w:t>ru.minesweeperLesson.minesweeper.levels.Easy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import </w:t>
      </w:r>
      <w:r w:rsidRPr="00443D6B">
        <w:rPr>
          <w:color w:val="000000"/>
          <w:lang w:val="en-US"/>
        </w:rPr>
        <w:t>ru.minesweeperLesson.minesweeper.levels.Expert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import </w:t>
      </w:r>
      <w:r w:rsidRPr="00443D6B">
        <w:rPr>
          <w:color w:val="000000"/>
          <w:lang w:val="en-US"/>
        </w:rPr>
        <w:t>ru.minesweeperLesson.minesweeper.levels.Medium</w:t>
      </w:r>
      <w:r w:rsidRPr="00443D6B">
        <w:rPr>
          <w:color w:val="CC7832"/>
          <w:lang w:val="en-US"/>
        </w:rPr>
        <w:t>;</w:t>
      </w:r>
    </w:p>
    <w:p w:rsidR="004728D2" w:rsidRPr="00443D6B" w:rsidRDefault="004728D2" w:rsidP="004728D2">
      <w:pPr>
        <w:pStyle w:val="HTML"/>
        <w:shd w:val="clear" w:color="auto" w:fill="FFFFFF"/>
        <w:rPr>
          <w:color w:val="000000"/>
          <w:lang w:val="en-US"/>
        </w:rPr>
      </w:pPr>
    </w:p>
    <w:p w:rsidR="004728D2" w:rsidRPr="00443D6B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Выбор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ня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443D6B">
        <w:rPr>
          <w:i/>
          <w:iCs/>
          <w:color w:val="808080"/>
          <w:lang w:val="en-US"/>
        </w:rPr>
        <w:br/>
        <w:t xml:space="preserve"> */</w:t>
      </w:r>
      <w:r w:rsidRPr="00443D6B">
        <w:rPr>
          <w:i/>
          <w:iCs/>
          <w:color w:val="808080"/>
          <w:lang w:val="en-US"/>
        </w:rPr>
        <w:br/>
      </w:r>
      <w:r w:rsidRPr="00443D6B">
        <w:rPr>
          <w:i/>
          <w:iCs/>
          <w:color w:val="808080"/>
          <w:lang w:val="en-US"/>
        </w:rPr>
        <w:br/>
      </w:r>
      <w:r w:rsidRPr="00443D6B">
        <w:rPr>
          <w:b/>
          <w:bCs/>
          <w:color w:val="000080"/>
          <w:lang w:val="en-US"/>
        </w:rPr>
        <w:t xml:space="preserve">public interface </w:t>
      </w:r>
      <w:r w:rsidRPr="00443D6B">
        <w:rPr>
          <w:color w:val="000000"/>
          <w:lang w:val="en-US"/>
        </w:rPr>
        <w:t>ISelectLevel {</w:t>
      </w:r>
      <w:r w:rsidRPr="00443D6B">
        <w:rPr>
          <w:color w:val="000000"/>
          <w:lang w:val="en-US"/>
        </w:rPr>
        <w:br/>
      </w:r>
      <w:r w:rsidRPr="00443D6B">
        <w:rPr>
          <w:color w:val="000000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ёгкий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Easy easy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CC7832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редний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Medium medium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CC7832"/>
          <w:lang w:val="en-US"/>
        </w:rPr>
        <w:br/>
        <w:t xml:space="preserve">    </w:t>
      </w:r>
      <w:r w:rsidRPr="00443D6B">
        <w:rPr>
          <w:i/>
          <w:iCs/>
          <w:color w:val="808080"/>
          <w:lang w:val="en-US"/>
        </w:rPr>
        <w:t>/**</w:t>
      </w:r>
      <w:r w:rsidRPr="00443D6B">
        <w:rPr>
          <w:i/>
          <w:iCs/>
          <w:color w:val="808080"/>
          <w:lang w:val="en-US"/>
        </w:rPr>
        <w:br/>
      </w:r>
      <w:r w:rsidRPr="00443D6B">
        <w:rPr>
          <w:i/>
          <w:iCs/>
          <w:color w:val="808080"/>
          <w:lang w:val="en-US"/>
        </w:rPr>
        <w:lastRenderedPageBreak/>
        <w:t xml:space="preserve">     * </w:t>
      </w:r>
      <w:r>
        <w:rPr>
          <w:i/>
          <w:iCs/>
          <w:color w:val="808080"/>
        </w:rPr>
        <w:t>Инициализиру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ксперт</w:t>
      </w:r>
      <w:r w:rsidRPr="00443D6B">
        <w:rPr>
          <w:i/>
          <w:iCs/>
          <w:color w:val="808080"/>
          <w:lang w:val="en-US"/>
        </w:rPr>
        <w:br/>
        <w:t xml:space="preserve">     * </w:t>
      </w:r>
      <w:r w:rsidRPr="00443D6B">
        <w:rPr>
          <w:b/>
          <w:bCs/>
          <w:i/>
          <w:iCs/>
          <w:color w:val="808080"/>
          <w:lang w:val="en-US"/>
        </w:rPr>
        <w:t xml:space="preserve">@return </w:t>
      </w:r>
      <w:r>
        <w:rPr>
          <w:i/>
          <w:iCs/>
          <w:color w:val="808080"/>
        </w:rPr>
        <w:t>возвращаем</w:t>
      </w:r>
      <w:r w:rsidRPr="00443D6B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443D6B">
        <w:rPr>
          <w:i/>
          <w:iCs/>
          <w:color w:val="808080"/>
          <w:lang w:val="en-US"/>
        </w:rPr>
        <w:br/>
        <w:t xml:space="preserve">     */</w:t>
      </w:r>
      <w:r w:rsidRPr="00443D6B">
        <w:rPr>
          <w:i/>
          <w:iCs/>
          <w:color w:val="808080"/>
          <w:lang w:val="en-US"/>
        </w:rPr>
        <w:br/>
        <w:t xml:space="preserve">    </w:t>
      </w:r>
      <w:r w:rsidRPr="00443D6B">
        <w:rPr>
          <w:color w:val="000000"/>
          <w:lang w:val="en-US"/>
        </w:rPr>
        <w:t>Expert expert()</w:t>
      </w:r>
      <w:r w:rsidRPr="00443D6B">
        <w:rPr>
          <w:color w:val="CC7832"/>
          <w:lang w:val="en-US"/>
        </w:rPr>
        <w:t>;</w:t>
      </w:r>
      <w:r w:rsidRPr="00443D6B">
        <w:rPr>
          <w:color w:val="CC7832"/>
          <w:lang w:val="en-US"/>
        </w:rPr>
        <w:br/>
      </w:r>
      <w:r w:rsidRPr="00443D6B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32"/>
          <w:szCs w:val="32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Рівні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Easy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Easy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shd w:val="clear" w:color="auto" w:fill="E4E4FF"/>
          <w:lang w:val="en-US"/>
        </w:rPr>
        <w:t>ITheNumOfTheField</w:t>
      </w:r>
      <w:r w:rsidRPr="00422500">
        <w:rPr>
          <w:color w:val="000000"/>
          <w:lang w:val="en-US"/>
        </w:rPr>
        <w:t xml:space="preserve">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Medium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Medium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shd w:val="clear" w:color="auto" w:fill="E4E4FF"/>
          <w:lang w:val="en-US"/>
        </w:rPr>
        <w:t>ITheNumOfTheField</w:t>
      </w:r>
      <w:r w:rsidRPr="00422500">
        <w:rPr>
          <w:color w:val="000000"/>
          <w:lang w:val="en-US"/>
        </w:rPr>
        <w:t xml:space="preserve">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4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Expert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shd w:val="clear" w:color="auto" w:fill="E4E4FF"/>
          <w:lang w:val="en-US"/>
        </w:rPr>
        <w:t>Expert</w:t>
      </w:r>
      <w:r w:rsidRPr="00422500">
        <w:rPr>
          <w:color w:val="000000"/>
          <w:lang w:val="en-US"/>
        </w:rPr>
        <w:t xml:space="preserve">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TheNumOfTheField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lastRenderedPageBreak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99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3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FF"/>
          <w:lang w:val="en-US"/>
        </w:rPr>
        <w:t>16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Базовий клас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BaseAction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gui.Main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*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i/>
          <w:iCs/>
          <w:color w:val="808080"/>
          <w:lang w:val="en-US"/>
        </w:rPr>
        <w:t>/**</w:t>
      </w:r>
      <w:r w:rsidRPr="00422500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Базовы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ействи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я</w:t>
      </w:r>
      <w:r w:rsidRPr="00422500">
        <w:rPr>
          <w:i/>
          <w:iCs/>
          <w:color w:val="808080"/>
          <w:lang w:val="en-US"/>
        </w:rPr>
        <w:br/>
        <w:t xml:space="preserve"> */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i/>
          <w:iCs/>
          <w:color w:val="808080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BaseAction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UserAction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GeneratorBoard </w:t>
      </w:r>
      <w:r w:rsidRPr="00422500">
        <w:rPr>
          <w:b/>
          <w:bCs/>
          <w:color w:val="660E7A"/>
          <w:lang w:val="en-US"/>
        </w:rPr>
        <w:t>generator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Board 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rivate final </w:t>
      </w:r>
      <w:r w:rsidRPr="00422500">
        <w:rPr>
          <w:color w:val="000000"/>
          <w:lang w:val="en-US"/>
        </w:rPr>
        <w:t xml:space="preserve">ILogic 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BaseAction(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Logic logic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Board board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>IGeneratorBoard generator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generator </w:t>
      </w:r>
      <w:r w:rsidRPr="00422500">
        <w:rPr>
          <w:color w:val="000000"/>
          <w:lang w:val="en-US"/>
        </w:rPr>
        <w:t>= generator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board </w:t>
      </w:r>
      <w:r w:rsidRPr="00422500">
        <w:rPr>
          <w:color w:val="000000"/>
          <w:lang w:val="en-US"/>
        </w:rPr>
        <w:t>= boar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logic </w:t>
      </w:r>
      <w:r w:rsidRPr="00422500">
        <w:rPr>
          <w:color w:val="000000"/>
          <w:lang w:val="en-US"/>
        </w:rPr>
        <w:t>= 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initGame(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 xml:space="preserve">ICell[][] cells = </w:t>
      </w:r>
      <w:r w:rsidRPr="00422500">
        <w:rPr>
          <w:b/>
          <w:bCs/>
          <w:color w:val="660E7A"/>
          <w:lang w:val="en-US"/>
        </w:rPr>
        <w:t>generator</w:t>
      </w:r>
      <w:r w:rsidRPr="00422500">
        <w:rPr>
          <w:color w:val="000000"/>
          <w:lang w:val="en-US"/>
        </w:rPr>
        <w:t>.generate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Board(cells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loadBoard(cells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select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>bomb) {</w:t>
      </w:r>
      <w:r w:rsidRPr="00422500">
        <w:rPr>
          <w:color w:val="000000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bomb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checkTheFirstMove() &amp;&amp; !bomb) {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clearAroundCell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bombsGeneratio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Main.</w:t>
      </w:r>
      <w:r w:rsidRPr="00422500">
        <w:rPr>
          <w:i/>
          <w:iCs/>
          <w:color w:val="000000"/>
          <w:lang w:val="en-US"/>
        </w:rPr>
        <w:t>setLabel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Флажки</w:t>
      </w:r>
      <w:r w:rsidRPr="00422500">
        <w:rPr>
          <w:b/>
          <w:bCs/>
          <w:color w:val="008000"/>
          <w:lang w:val="en-US"/>
        </w:rPr>
        <w:t xml:space="preserve">: " </w:t>
      </w:r>
      <w:r w:rsidRPr="00422500">
        <w:rPr>
          <w:color w:val="000000"/>
          <w:lang w:val="en-US"/>
        </w:rPr>
        <w:t xml:space="preserve">+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 xml:space="preserve">.returnSumBomb() + </w:t>
      </w:r>
      <w:r w:rsidRPr="00422500">
        <w:rPr>
          <w:b/>
          <w:bCs/>
          <w:color w:val="008000"/>
          <w:lang w:val="en-US"/>
        </w:rPr>
        <w:t>" "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bomb)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openEmptyCell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houldBang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) {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Bang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Losing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color w:val="000000"/>
          <w:lang w:val="en-US"/>
        </w:rPr>
        <w:t xml:space="preserve">} </w:t>
      </w:r>
      <w:r w:rsidRPr="00422500">
        <w:rPr>
          <w:b/>
          <w:bCs/>
          <w:color w:val="000080"/>
          <w:lang w:val="en-US"/>
        </w:rPr>
        <w:t>else</w:t>
      </w:r>
      <w:r w:rsidRPr="00422500">
        <w:rPr>
          <w:b/>
          <w:bCs/>
          <w:color w:val="000080"/>
          <w:lang w:val="en-US"/>
        </w:rPr>
        <w:br/>
        <w:t xml:space="preserve">         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Cell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finish()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logic</w:t>
      </w:r>
      <w:r w:rsidRPr="00422500">
        <w:rPr>
          <w:color w:val="000000"/>
          <w:lang w:val="en-US"/>
        </w:rPr>
        <w:t>.shouldBang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))</w:t>
      </w:r>
      <w:r w:rsidRPr="00422500">
        <w:rPr>
          <w:color w:val="000000"/>
          <w:lang w:val="en-US"/>
        </w:rPr>
        <w:br/>
        <w:t xml:space="preserve">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board</w:t>
      </w:r>
      <w:r w:rsidRPr="00422500">
        <w:rPr>
          <w:color w:val="000000"/>
          <w:lang w:val="en-US"/>
        </w:rPr>
        <w:t>.drawCongratulate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Класи консольної версії гр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StandardLogicConsole.java:</w:t>
      </w:r>
    </w:p>
    <w:p w:rsidR="004728D2" w:rsidRPr="00422500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422500">
        <w:rPr>
          <w:b/>
          <w:bCs/>
          <w:color w:val="000080"/>
          <w:shd w:val="clear" w:color="auto" w:fill="E4E4FF"/>
          <w:lang w:val="en-US"/>
        </w:rPr>
        <w:t>import</w:t>
      </w:r>
      <w:r w:rsidRPr="00422500">
        <w:rPr>
          <w:b/>
          <w:bCs/>
          <w:color w:val="000080"/>
          <w:lang w:val="en-US"/>
        </w:rPr>
        <w:t xml:space="preserve"> </w:t>
      </w:r>
      <w:r w:rsidRPr="00422500">
        <w:rPr>
          <w:color w:val="000000"/>
          <w:lang w:val="en-US"/>
        </w:rPr>
        <w:t>ru.minesweeperLesson.minesweeper.console.ConsoleCel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Cel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Logic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SelectLevel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interfaces.ITheNumOfTheField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Eas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Exper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ru.minesweeperLesson.minesweeper.levels.Medi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import </w:t>
      </w:r>
      <w:r w:rsidRPr="00422500">
        <w:rPr>
          <w:color w:val="000000"/>
          <w:lang w:val="en-US"/>
        </w:rPr>
        <w:t>java.util.Rando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</w:r>
      <w:r w:rsidRPr="00422500">
        <w:rPr>
          <w:i/>
          <w:iCs/>
          <w:color w:val="808080"/>
          <w:lang w:val="en-US"/>
        </w:rPr>
        <w:t>/**</w:t>
      </w:r>
      <w:r w:rsidRPr="00422500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Стандартна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огика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>
        <w:rPr>
          <w:i/>
          <w:iCs/>
          <w:color w:val="808080"/>
          <w:lang w:val="en-US"/>
        </w:rPr>
        <w:br/>
        <w:t xml:space="preserve"> */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i/>
          <w:iCs/>
          <w:color w:val="808080"/>
          <w:lang w:val="en-US"/>
        </w:rPr>
        <w:br/>
      </w:r>
      <w:r w:rsidRPr="00422500">
        <w:rPr>
          <w:b/>
          <w:bCs/>
          <w:color w:val="000080"/>
          <w:lang w:val="en-US"/>
        </w:rPr>
        <w:t xml:space="preserve">public class </w:t>
      </w:r>
      <w:r w:rsidRPr="00422500">
        <w:rPr>
          <w:color w:val="000000"/>
          <w:lang w:val="en-US"/>
        </w:rPr>
        <w:t xml:space="preserve">StandardLogicConsole </w:t>
      </w:r>
      <w:r w:rsidRPr="00422500">
        <w:rPr>
          <w:b/>
          <w:bCs/>
          <w:color w:val="000080"/>
          <w:lang w:val="en-US"/>
        </w:rPr>
        <w:t xml:space="preserve">implements </w:t>
      </w:r>
      <w:r w:rsidRPr="00422500">
        <w:rPr>
          <w:color w:val="000000"/>
          <w:lang w:val="en-US"/>
        </w:rPr>
        <w:t>ISelectLevel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ILogic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ITheNumOfTheField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Easy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Medium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Expert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rivate </w:t>
      </w:r>
      <w:r w:rsidRPr="00422500">
        <w:rPr>
          <w:color w:val="000000"/>
          <w:lang w:val="en-US"/>
        </w:rPr>
        <w:t xml:space="preserve">ICell[][]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Easy easy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Easy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Medium medium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Medium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Expert expert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Expert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loadBoard(ICell[][] cells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cells </w:t>
      </w:r>
      <w:r w:rsidRPr="00422500">
        <w:rPr>
          <w:color w:val="000000"/>
          <w:lang w:val="en-US"/>
        </w:rPr>
        <w:t>= cells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Bomb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sum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sum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sum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Row(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lastRenderedPageBreak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row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row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Row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row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sumColumn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olumn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expert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expert </w:t>
      </w:r>
      <w:r w:rsidRPr="00422500">
        <w:rPr>
          <w:color w:val="000000"/>
          <w:lang w:val="en-US"/>
        </w:rPr>
        <w:t xml:space="preserve">== </w:t>
      </w:r>
      <w:r w:rsidRPr="00422500">
        <w:rPr>
          <w:b/>
          <w:bCs/>
          <w:color w:val="000080"/>
          <w:lang w:val="en-US"/>
        </w:rPr>
        <w:t xml:space="preserve">null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 xml:space="preserve">medium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medium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 xml:space="preserve">easy </w:t>
      </w:r>
      <w:r w:rsidRPr="00422500">
        <w:rPr>
          <w:color w:val="000000"/>
          <w:lang w:val="en-US"/>
        </w:rPr>
        <w:t xml:space="preserve">!= </w:t>
      </w:r>
      <w:r w:rsidRPr="00422500">
        <w:rPr>
          <w:b/>
          <w:bCs/>
          <w:color w:val="000080"/>
          <w:lang w:val="en-US"/>
        </w:rPr>
        <w:t>null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column = </w:t>
      </w:r>
      <w:r w:rsidRPr="00422500">
        <w:rPr>
          <w:b/>
          <w:bCs/>
          <w:color w:val="660E7A"/>
          <w:lang w:val="en-US"/>
        </w:rPr>
        <w:t>easy</w:t>
      </w:r>
      <w:r w:rsidRPr="00422500">
        <w:rPr>
          <w:color w:val="000000"/>
          <w:lang w:val="en-US"/>
        </w:rPr>
        <w:t>.sumColumn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olumn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</w:t>
      </w:r>
      <w:r w:rsidRPr="00422500">
        <w:rPr>
          <w:color w:val="000000"/>
          <w:lang w:val="en-US"/>
        </w:rPr>
        <w:t>ICell[][] sizeField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new </w:t>
      </w:r>
      <w:r w:rsidRPr="00422500">
        <w:rPr>
          <w:color w:val="000000"/>
          <w:lang w:val="en-US"/>
        </w:rPr>
        <w:t>ICell[sumRow()][sumColumn()]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shouldBang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final </w:t>
      </w:r>
      <w:r w:rsidRPr="00422500">
        <w:rPr>
          <w:color w:val="000000"/>
          <w:lang w:val="en-US"/>
        </w:rPr>
        <w:t xml:space="preserve">ICell selected =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422500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дположил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422500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то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зрываемся</w:t>
      </w:r>
      <w:r w:rsidRPr="00422500">
        <w:rPr>
          <w:i/>
          <w:iCs/>
          <w:color w:val="80808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selected.isBomb() &amp;&amp; !selected.isSuggestBomb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finish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 xml:space="preserve">finish =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 xml:space="preserve">(ICell[] row 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ICell cell : row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(cell.isSuggestBomb() &amp;&amp; cell.isBomb()) ||</w:t>
      </w:r>
      <w:r w:rsidRPr="00422500">
        <w:rPr>
          <w:color w:val="000000"/>
          <w:lang w:val="en-US"/>
        </w:rPr>
        <w:br/>
        <w:t xml:space="preserve">                        (cell.isSuggestEmpty() &amp;&amp; !cell.isBomb()) || (!cell.isSuggestBomb() &amp;&amp; cell.isBomb())</w:t>
      </w:r>
      <w:r w:rsidRPr="00422500">
        <w:rPr>
          <w:color w:val="000000"/>
          <w:lang w:val="en-US"/>
        </w:rPr>
        <w:br/>
        <w:t xml:space="preserve">                        || cell.isSuggest1() || cell.isSuggest2() || cell.isSuggest3() || cell.isSuggest4()</w:t>
      </w:r>
      <w:r w:rsidRPr="00422500">
        <w:rPr>
          <w:color w:val="000000"/>
          <w:lang w:val="en-US"/>
        </w:rPr>
        <w:br/>
        <w:t xml:space="preserve">                        || cell.isSuggest5() || cell.isSuggest6() || cell.isSuggest7() || cell.isSuggest8()) {</w:t>
      </w:r>
      <w:r w:rsidRPr="00422500">
        <w:rPr>
          <w:color w:val="000000"/>
          <w:lang w:val="en-US"/>
        </w:rPr>
        <w:br/>
        <w:t xml:space="preserve">                    check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check == (sumRow() * sumColumn()))</w:t>
      </w:r>
      <w:r w:rsidRPr="00422500">
        <w:rPr>
          <w:color w:val="000000"/>
          <w:lang w:val="en-US"/>
        </w:rPr>
        <w:br/>
        <w:t xml:space="preserve">            finish = 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finish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suggest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>bomb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bomb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suggestEmpty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bomb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isSuggestEmpty()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suggestBomb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else if </w:t>
      </w:r>
      <w:r w:rsidRPr="00422500">
        <w:rPr>
          <w:color w:val="000000"/>
          <w:lang w:val="en-US"/>
        </w:rPr>
        <w:t xml:space="preserve">(bomb &amp;&amp;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x][y].isSuggestEmpty())</w:t>
      </w:r>
      <w:r w:rsidRPr="00422500">
        <w:rPr>
          <w:color w:val="000000"/>
          <w:lang w:val="en-US"/>
        </w:rPr>
        <w:br/>
        <w:t xml:space="preserve">            System.</w:t>
      </w:r>
      <w:r w:rsidRPr="00422500">
        <w:rPr>
          <w:b/>
          <w:bCs/>
          <w:i/>
          <w:iCs/>
          <w:color w:val="660E7A"/>
          <w:lang w:val="en-US"/>
        </w:rPr>
        <w:t>out</w:t>
      </w:r>
      <w:r w:rsidRPr="00422500">
        <w:rPr>
          <w:color w:val="000000"/>
          <w:lang w:val="en-US"/>
        </w:rPr>
        <w:t>.println(</w:t>
      </w:r>
      <w:r w:rsidRPr="00422500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же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ткрыли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эту</w:t>
      </w:r>
      <w:r w:rsidRPr="00422500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ку</w:t>
      </w:r>
      <w:r w:rsidRPr="00422500">
        <w:rPr>
          <w:b/>
          <w:bCs/>
          <w:color w:val="008000"/>
          <w:lang w:val="en-US"/>
        </w:rPr>
        <w:t>!</w:t>
      </w:r>
      <w:r w:rsidRPr="00422500">
        <w:rPr>
          <w:b/>
          <w:bCs/>
          <w:color w:val="000080"/>
          <w:lang w:val="en-US"/>
        </w:rPr>
        <w:t>\n</w:t>
      </w:r>
      <w:r w:rsidRPr="00422500">
        <w:rPr>
          <w:b/>
          <w:bCs/>
          <w:color w:val="008000"/>
          <w:lang w:val="en-US"/>
        </w:rPr>
        <w:t>"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</w:r>
      <w:r w:rsidRPr="00422500">
        <w:rPr>
          <w:color w:val="808000"/>
          <w:lang w:val="en-US"/>
        </w:rPr>
        <w:lastRenderedPageBreak/>
        <w:t xml:space="preserve">    </w:t>
      </w:r>
      <w:r w:rsidRPr="00422500">
        <w:rPr>
          <w:b/>
          <w:bCs/>
          <w:color w:val="000080"/>
          <w:lang w:val="en-US"/>
        </w:rPr>
        <w:t xml:space="preserve">public boolean </w:t>
      </w:r>
      <w:r w:rsidRPr="00422500">
        <w:rPr>
          <w:color w:val="000000"/>
          <w:lang w:val="en-US"/>
        </w:rPr>
        <w:t>checkTheFirstMove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boolean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color w:val="000000"/>
          <w:lang w:val="en-US"/>
        </w:rPr>
        <w:t xml:space="preserve">root: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i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 &lt; sumRow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++)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j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 &lt; sumColumn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++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Bomb()) {</w:t>
      </w:r>
      <w:r w:rsidRPr="00422500">
        <w:rPr>
          <w:color w:val="000000"/>
          <w:lang w:val="en-US"/>
        </w:rPr>
        <w:br/>
        <w:t xml:space="preserve">                    check =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</w:t>
      </w:r>
      <w:r w:rsidRPr="00422500">
        <w:rPr>
          <w:b/>
          <w:bCs/>
          <w:color w:val="000080"/>
          <w:lang w:val="en-US"/>
        </w:rPr>
        <w:t xml:space="preserve">break </w:t>
      </w:r>
      <w:r w:rsidRPr="00422500">
        <w:rPr>
          <w:color w:val="000000"/>
          <w:lang w:val="en-US"/>
        </w:rPr>
        <w:t>root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hec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clearAroundCell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 xml:space="preserve">length </w:t>
      </w:r>
      <w:r w:rsidRPr="00422500">
        <w:rPr>
          <w:color w:val="000000"/>
          <w:lang w:val="en-US"/>
        </w:rPr>
        <w:t xml:space="preserve">&gt; </w:t>
      </w:r>
      <w:r w:rsidRPr="00422500">
        <w:rPr>
          <w:color w:val="0000FF"/>
          <w:lang w:val="en-US"/>
        </w:rPr>
        <w:t>3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>&lt; sumColumn()) suggest(x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y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) suggest(x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 xml:space="preserve">) suggest(x +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y -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bombsGeneration() {</w:t>
      </w:r>
      <w:r w:rsidRPr="00422500">
        <w:rPr>
          <w:color w:val="000000"/>
          <w:lang w:val="en-US"/>
        </w:rPr>
        <w:br/>
        <w:t xml:space="preserve">        Random random 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lang w:val="en-US"/>
        </w:rPr>
        <w:t>Random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sumBombs = sumBombs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while </w:t>
      </w:r>
      <w:r w:rsidRPr="00422500">
        <w:rPr>
          <w:color w:val="000000"/>
          <w:lang w:val="en-US"/>
        </w:rPr>
        <w:t xml:space="preserve">(sumBombs &gt;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row = random.nextInt(sumRow()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column = random.nextInt(sumColumn()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row][column].isBomb() &amp;&amp; !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row][column].isSuggestEmpty()) {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row][column] = </w:t>
      </w:r>
      <w:r w:rsidRPr="00422500">
        <w:rPr>
          <w:b/>
          <w:bCs/>
          <w:color w:val="000080"/>
          <w:lang w:val="en-US"/>
        </w:rPr>
        <w:t xml:space="preserve">new </w:t>
      </w:r>
      <w:r w:rsidRPr="00422500">
        <w:rPr>
          <w:color w:val="000000"/>
          <w:shd w:val="clear" w:color="auto" w:fill="E4E4FF"/>
          <w:lang w:val="en-US"/>
        </w:rPr>
        <w:t>ConsoleCell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>tru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</w:t>
      </w:r>
      <w:r w:rsidRPr="00422500">
        <w:rPr>
          <w:color w:val="000000"/>
          <w:lang w:val="en-US"/>
        </w:rPr>
        <w:t>sumBombs--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}</w:t>
      </w:r>
      <w:r w:rsidRPr="00422500">
        <w:rPr>
          <w:color w:val="000000"/>
          <w:lang w:val="en-US"/>
        </w:rPr>
        <w:br/>
        <w:t xml:space="preserve">    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int </w:t>
      </w:r>
      <w:r w:rsidRPr="00422500">
        <w:rPr>
          <w:color w:val="000000"/>
          <w:lang w:val="en-US"/>
        </w:rPr>
        <w:t>checkingAroundCell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x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>y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ing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[y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[y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Row() &amp;&amp; y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 xml:space="preserve">(x &gt; </w:t>
      </w:r>
      <w:r w:rsidRPr="00422500">
        <w:rPr>
          <w:color w:val="0000FF"/>
          <w:lang w:val="en-US"/>
        </w:rPr>
        <w:t xml:space="preserve">0 </w:t>
      </w:r>
      <w:r w:rsidRPr="00422500">
        <w:rPr>
          <w:color w:val="000000"/>
          <w:lang w:val="en-US"/>
        </w:rPr>
        <w:t xml:space="preserve">&amp;&amp; y + </w:t>
      </w:r>
      <w:r w:rsidRPr="00422500">
        <w:rPr>
          <w:color w:val="0000FF"/>
          <w:lang w:val="en-US"/>
        </w:rPr>
        <w:t xml:space="preserve">1 </w:t>
      </w:r>
      <w:r w:rsidRPr="00422500">
        <w:rPr>
          <w:color w:val="000000"/>
          <w:lang w:val="en-US"/>
        </w:rPr>
        <w:t xml:space="preserve">&lt; sumColumn() &amp;&amp;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 xml:space="preserve">[x -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][y +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>].isBomb()) checking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return </w:t>
      </w:r>
      <w:r w:rsidRPr="00422500">
        <w:rPr>
          <w:color w:val="000000"/>
          <w:lang w:val="en-US"/>
        </w:rPr>
        <w:t>checking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</w:t>
      </w:r>
      <w:r w:rsidRPr="00422500">
        <w:rPr>
          <w:color w:val="808000"/>
          <w:lang w:val="en-US"/>
        </w:rPr>
        <w:t>@Override</w:t>
      </w:r>
      <w:r w:rsidRPr="00422500">
        <w:rPr>
          <w:color w:val="808000"/>
          <w:lang w:val="en-US"/>
        </w:rPr>
        <w:br/>
        <w:t xml:space="preserve">    </w:t>
      </w:r>
      <w:r w:rsidRPr="00422500">
        <w:rPr>
          <w:b/>
          <w:bCs/>
          <w:color w:val="000080"/>
          <w:lang w:val="en-US"/>
        </w:rPr>
        <w:t xml:space="preserve">public void </w:t>
      </w:r>
      <w:r w:rsidRPr="00422500">
        <w:rPr>
          <w:color w:val="000000"/>
          <w:lang w:val="en-US"/>
        </w:rPr>
        <w:t>openEmptyCells() {</w:t>
      </w:r>
      <w:r w:rsidRPr="00422500">
        <w:rPr>
          <w:color w:val="000000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check = </w:t>
      </w:r>
      <w:r w:rsidRPr="00422500">
        <w:rPr>
          <w:color w:val="0000FF"/>
          <w:lang w:val="en-US"/>
        </w:rPr>
        <w:t>1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sumEmpty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br/>
        <w:t xml:space="preserve">        </w:t>
      </w:r>
      <w:r w:rsidRPr="00422500">
        <w:rPr>
          <w:b/>
          <w:bCs/>
          <w:color w:val="000080"/>
          <w:lang w:val="en-US"/>
        </w:rPr>
        <w:t xml:space="preserve">while </w:t>
      </w:r>
      <w:r w:rsidRPr="00422500">
        <w:rPr>
          <w:color w:val="000000"/>
          <w:lang w:val="en-US"/>
        </w:rPr>
        <w:t>(check != sumEmpty) {</w:t>
      </w:r>
      <w:r w:rsidRPr="00422500">
        <w:rPr>
          <w:color w:val="000000"/>
          <w:lang w:val="en-US"/>
        </w:rPr>
        <w:br/>
        <w:t xml:space="preserve">            check = sumEmpty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</w:r>
      <w:r w:rsidRPr="00422500">
        <w:rPr>
          <w:color w:val="CC7832"/>
          <w:lang w:val="en-US"/>
        </w:rPr>
        <w:lastRenderedPageBreak/>
        <w:t xml:space="preserve">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оходи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br/>
        <w:t xml:space="preserve">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i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 &lt; sumRow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i++)</w:t>
      </w:r>
      <w:r w:rsidRPr="00422500">
        <w:rPr>
          <w:color w:val="000000"/>
          <w:lang w:val="en-US"/>
        </w:rPr>
        <w:br/>
        <w:t xml:space="preserve">                </w:t>
      </w:r>
      <w:r w:rsidRPr="00422500">
        <w:rPr>
          <w:b/>
          <w:bCs/>
          <w:color w:val="000080"/>
          <w:lang w:val="en-US"/>
        </w:rPr>
        <w:t xml:space="preserve">for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000080"/>
          <w:lang w:val="en-US"/>
        </w:rPr>
        <w:t xml:space="preserve">int </w:t>
      </w:r>
      <w:r w:rsidRPr="00422500">
        <w:rPr>
          <w:color w:val="000000"/>
          <w:lang w:val="en-US"/>
        </w:rPr>
        <w:t xml:space="preserve">j = </w:t>
      </w:r>
      <w:r w:rsidRPr="00422500">
        <w:rPr>
          <w:color w:val="0000FF"/>
          <w:lang w:val="en-US"/>
        </w:rPr>
        <w:t>0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 &lt; sumColumn()</w:t>
      </w:r>
      <w:r w:rsidRPr="00422500">
        <w:rPr>
          <w:color w:val="CC7832"/>
          <w:lang w:val="en-US"/>
        </w:rPr>
        <w:t xml:space="preserve">; </w:t>
      </w:r>
      <w:r w:rsidRPr="00422500">
        <w:rPr>
          <w:color w:val="000000"/>
          <w:lang w:val="en-US"/>
        </w:rPr>
        <w:t>j++) {</w:t>
      </w:r>
      <w:r w:rsidRPr="00422500">
        <w:rPr>
          <w:color w:val="000000"/>
          <w:lang w:val="en-US"/>
        </w:rPr>
        <w:br/>
        <w:t xml:space="preserve">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ая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ё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щё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ли</w:t>
      </w:r>
      <w:r w:rsidRPr="00422500">
        <w:rPr>
          <w:i/>
          <w:iCs/>
          <w:color w:val="808080"/>
          <w:lang w:val="en-US"/>
        </w:rPr>
        <w:br/>
        <w:t xml:space="preserve">    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SuggestEmpty() &amp;&amp; !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isChecked()) {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озл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</w:t>
      </w:r>
      <w:r w:rsidRPr="00422500">
        <w:rPr>
          <w:i/>
          <w:iCs/>
          <w:color w:val="808080"/>
          <w:lang w:val="en-US"/>
        </w:rPr>
        <w:br/>
        <w:t xml:space="preserve">                        </w:t>
      </w:r>
      <w:r w:rsidRPr="00422500">
        <w:rPr>
          <w:b/>
          <w:bCs/>
          <w:color w:val="000080"/>
          <w:lang w:val="en-US"/>
        </w:rPr>
        <w:t xml:space="preserve">if </w:t>
      </w:r>
      <w:r w:rsidRPr="00422500">
        <w:rPr>
          <w:color w:val="000000"/>
          <w:lang w:val="en-US"/>
        </w:rPr>
        <w:t>(checking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 xml:space="preserve">j) == </w:t>
      </w:r>
      <w:r w:rsidRPr="00422500">
        <w:rPr>
          <w:color w:val="0000FF"/>
          <w:lang w:val="en-US"/>
        </w:rPr>
        <w:t>0</w:t>
      </w:r>
      <w:r w:rsidRPr="00422500">
        <w:rPr>
          <w:color w:val="000000"/>
          <w:lang w:val="en-US"/>
        </w:rPr>
        <w:t>) {</w:t>
      </w:r>
      <w:r w:rsidRPr="00422500">
        <w:rPr>
          <w:color w:val="000000"/>
          <w:lang w:val="en-US"/>
        </w:rPr>
        <w:br/>
        <w:t xml:space="preserve">                            sumEmpty++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Открыва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о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ящие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422500">
        <w:rPr>
          <w:i/>
          <w:iCs/>
          <w:color w:val="808080"/>
          <w:lang w:val="en-US"/>
        </w:rPr>
        <w:br/>
        <w:t xml:space="preserve">                            </w:t>
      </w:r>
      <w:r w:rsidRPr="00422500">
        <w:rPr>
          <w:color w:val="000000"/>
          <w:lang w:val="en-US"/>
        </w:rPr>
        <w:t>clear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мечае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смотренную</w:t>
      </w:r>
      <w:r w:rsidRPr="00422500">
        <w:rPr>
          <w:i/>
          <w:iCs/>
          <w:color w:val="808080"/>
          <w:lang w:val="en-US"/>
        </w:rPr>
        <w:br/>
        <w:t xml:space="preserve">                            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checked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</w:r>
      <w:r w:rsidRPr="00422500">
        <w:rPr>
          <w:color w:val="000000"/>
          <w:lang w:val="en-US"/>
        </w:rPr>
        <w:br/>
        <w:t xml:space="preserve">                        </w:t>
      </w:r>
      <w:r w:rsidRPr="00422500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ыводим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422500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422500">
        <w:rPr>
          <w:i/>
          <w:iCs/>
          <w:color w:val="808080"/>
          <w:lang w:val="en-US"/>
        </w:rPr>
        <w:br/>
        <w:t xml:space="preserve">                        </w:t>
      </w:r>
      <w:r w:rsidRPr="00422500">
        <w:rPr>
          <w:b/>
          <w:bCs/>
          <w:color w:val="000080"/>
          <w:lang w:val="en-US"/>
        </w:rPr>
        <w:t xml:space="preserve">switch </w:t>
      </w:r>
      <w:r w:rsidRPr="00422500">
        <w:rPr>
          <w:color w:val="000000"/>
          <w:lang w:val="en-US"/>
        </w:rPr>
        <w:t>(checkingAroundCell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)) {</w:t>
      </w:r>
      <w:r w:rsidRPr="00422500">
        <w:rPr>
          <w:color w:val="000000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8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8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7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7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6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6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5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5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4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4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3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3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2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2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 xml:space="preserve">case </w:t>
      </w:r>
      <w:r w:rsidRPr="00422500">
        <w:rPr>
          <w:color w:val="0000FF"/>
          <w:lang w:val="en-US"/>
        </w:rPr>
        <w:t>1</w:t>
      </w:r>
      <w:r w:rsidRPr="00422500">
        <w:rPr>
          <w:color w:val="000000"/>
          <w:lang w:val="en-US"/>
        </w:rPr>
        <w:t xml:space="preserve">: </w:t>
      </w:r>
      <w:r w:rsidRPr="00422500">
        <w:rPr>
          <w:b/>
          <w:bCs/>
          <w:color w:val="000080"/>
          <w:lang w:val="en-US"/>
        </w:rPr>
        <w:t>this</w:t>
      </w:r>
      <w:r w:rsidRPr="00422500">
        <w:rPr>
          <w:color w:val="000000"/>
          <w:lang w:val="en-US"/>
        </w:rPr>
        <w:t>.</w:t>
      </w:r>
      <w:r w:rsidRPr="00422500">
        <w:rPr>
          <w:b/>
          <w:bCs/>
          <w:color w:val="660E7A"/>
          <w:lang w:val="en-US"/>
        </w:rPr>
        <w:t>cells</w:t>
      </w:r>
      <w:r w:rsidRPr="00422500">
        <w:rPr>
          <w:color w:val="000000"/>
          <w:lang w:val="en-US"/>
        </w:rPr>
        <w:t>[i][j].suggest1(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        </w:t>
      </w:r>
      <w:r w:rsidRPr="00422500">
        <w:rPr>
          <w:b/>
          <w:bCs/>
          <w:color w:val="000080"/>
          <w:lang w:val="en-US"/>
        </w:rPr>
        <w:t>break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    </w:t>
      </w:r>
      <w:r w:rsidRPr="00422500">
        <w:rPr>
          <w:b/>
          <w:bCs/>
          <w:color w:val="000080"/>
          <w:lang w:val="en-US"/>
        </w:rPr>
        <w:t>default</w:t>
      </w:r>
      <w:r w:rsidRPr="00422500">
        <w:rPr>
          <w:color w:val="000000"/>
          <w:lang w:val="en-US"/>
        </w:rPr>
        <w:t>: suggest(i</w:t>
      </w:r>
      <w:r w:rsidRPr="00422500">
        <w:rPr>
          <w:color w:val="CC7832"/>
          <w:lang w:val="en-US"/>
        </w:rPr>
        <w:t xml:space="preserve">, </w:t>
      </w:r>
      <w:r w:rsidRPr="00422500">
        <w:rPr>
          <w:color w:val="000000"/>
          <w:lang w:val="en-US"/>
        </w:rPr>
        <w:t>j</w:t>
      </w:r>
      <w:r w:rsidRPr="00422500">
        <w:rPr>
          <w:color w:val="CC7832"/>
          <w:lang w:val="en-US"/>
        </w:rPr>
        <w:t xml:space="preserve">, </w:t>
      </w:r>
      <w:r w:rsidRPr="00422500">
        <w:rPr>
          <w:b/>
          <w:bCs/>
          <w:color w:val="000080"/>
          <w:lang w:val="en-US"/>
        </w:rPr>
        <w:t>false</w:t>
      </w:r>
      <w:r w:rsidRPr="00422500">
        <w:rPr>
          <w:color w:val="000000"/>
          <w:lang w:val="en-US"/>
        </w:rPr>
        <w:t>)</w:t>
      </w:r>
      <w:r w:rsidRPr="00422500">
        <w:rPr>
          <w:color w:val="CC7832"/>
          <w:lang w:val="en-US"/>
        </w:rPr>
        <w:t>;</w:t>
      </w:r>
      <w:r w:rsidRPr="00422500">
        <w:rPr>
          <w:color w:val="CC7832"/>
          <w:lang w:val="en-US"/>
        </w:rPr>
        <w:br/>
        <w:t xml:space="preserve">                        </w:t>
      </w:r>
      <w:r w:rsidRPr="00422500">
        <w:rPr>
          <w:color w:val="000000"/>
          <w:lang w:val="en-US"/>
        </w:rPr>
        <w:t>}</w:t>
      </w:r>
      <w:r w:rsidRPr="00422500">
        <w:rPr>
          <w:color w:val="000000"/>
          <w:lang w:val="en-US"/>
        </w:rPr>
        <w:br/>
        <w:t xml:space="preserve">                    }</w:t>
      </w:r>
      <w:r w:rsidRPr="00422500">
        <w:rPr>
          <w:color w:val="000000"/>
          <w:lang w:val="en-US"/>
        </w:rPr>
        <w:br/>
        <w:t xml:space="preserve">  </w:t>
      </w:r>
      <w:r>
        <w:rPr>
          <w:color w:val="000000"/>
          <w:lang w:val="en-US"/>
        </w:rPr>
        <w:t xml:space="preserve">              }</w:t>
      </w:r>
      <w:r>
        <w:rPr>
          <w:color w:val="000000"/>
          <w:lang w:val="en-US"/>
        </w:rPr>
        <w:br/>
        <w:t xml:space="preserve">        }</w:t>
      </w:r>
      <w:r>
        <w:rPr>
          <w:color w:val="000000"/>
          <w:lang w:val="en-US"/>
        </w:rPr>
        <w:br/>
        <w:t xml:space="preserve">    }</w:t>
      </w:r>
      <w:r w:rsidRPr="00422500">
        <w:rPr>
          <w:i/>
          <w:iCs/>
          <w:color w:val="808080"/>
          <w:lang w:val="en-US"/>
        </w:rPr>
        <w:br/>
      </w:r>
      <w:r w:rsidRPr="00422500">
        <w:rPr>
          <w:color w:val="000000"/>
          <w:lang w:val="en-US"/>
        </w:rPr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ConsoleBoard.java:</w:t>
      </w:r>
    </w:p>
    <w:p w:rsidR="004728D2" w:rsidRDefault="004728D2" w:rsidP="008B1919">
      <w:pPr>
        <w:pStyle w:val="HTML"/>
        <w:shd w:val="clear" w:color="auto" w:fill="FFFFFF"/>
        <w:rPr>
          <w:color w:val="000000"/>
          <w:lang w:val="en-US"/>
        </w:rPr>
      </w:pPr>
      <w:r w:rsidRPr="008B1919">
        <w:rPr>
          <w:lang w:val="en-US"/>
        </w:rPr>
        <w:t>import ru.minesweeperLesson.minesweeper.interfaces.IBoard;</w:t>
      </w:r>
      <w:r w:rsidRPr="008B1919">
        <w:rPr>
          <w:lang w:val="en-US"/>
        </w:rPr>
        <w:br/>
        <w:t>import ru.minesweeperLesson.minesweeper.interfaces.ICell;</w:t>
      </w:r>
      <w:r w:rsidRPr="008B1919">
        <w:rPr>
          <w:lang w:val="en-US"/>
        </w:rPr>
        <w:br/>
      </w:r>
      <w:r w:rsidRPr="008B1919">
        <w:rPr>
          <w:lang w:val="en-US"/>
        </w:rPr>
        <w:br/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i/>
          <w:iCs/>
          <w:color w:val="808080"/>
          <w:lang w:val="en-US"/>
        </w:rPr>
        <w:t>/**</w:t>
      </w:r>
      <w:r w:rsidR="008B1919" w:rsidRPr="008B1919">
        <w:rPr>
          <w:i/>
          <w:iCs/>
          <w:color w:val="808080"/>
          <w:lang w:val="en-US"/>
        </w:rPr>
        <w:br/>
        <w:t xml:space="preserve"> * </w:t>
      </w:r>
      <w:r w:rsidR="008B1919">
        <w:rPr>
          <w:i/>
          <w:iCs/>
          <w:color w:val="808080"/>
        </w:rPr>
        <w:t>Реализ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пол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в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консоли</w:t>
      </w:r>
      <w:r w:rsidR="008B1919" w:rsidRPr="008B1919">
        <w:rPr>
          <w:i/>
          <w:iCs/>
          <w:color w:val="808080"/>
          <w:lang w:val="en-US"/>
        </w:rPr>
        <w:br/>
        <w:t xml:space="preserve"> */</w:t>
      </w:r>
      <w:r w:rsidR="008B1919" w:rsidRPr="008B1919">
        <w:rPr>
          <w:i/>
          <w:iCs/>
          <w:color w:val="808080"/>
          <w:lang w:val="en-US"/>
        </w:rPr>
        <w:br/>
      </w:r>
      <w:r w:rsidR="008B1919" w:rsidRPr="008B1919">
        <w:rPr>
          <w:i/>
          <w:iCs/>
          <w:color w:val="808080"/>
          <w:lang w:val="en-US"/>
        </w:rPr>
        <w:br/>
      </w:r>
      <w:r w:rsidR="008B1919" w:rsidRPr="008B1919">
        <w:rPr>
          <w:b/>
          <w:bCs/>
          <w:color w:val="000080"/>
          <w:lang w:val="en-US"/>
        </w:rPr>
        <w:t xml:space="preserve">public class </w:t>
      </w:r>
      <w:r w:rsidR="008B1919" w:rsidRPr="008B1919">
        <w:rPr>
          <w:color w:val="000000"/>
          <w:lang w:val="en-US"/>
        </w:rPr>
        <w:t xml:space="preserve">ConsoleBoard </w:t>
      </w:r>
      <w:r w:rsidR="008B1919" w:rsidRPr="008B1919">
        <w:rPr>
          <w:b/>
          <w:bCs/>
          <w:color w:val="000080"/>
          <w:lang w:val="en-US"/>
        </w:rPr>
        <w:t xml:space="preserve">implements </w:t>
      </w:r>
      <w:r w:rsidR="008B1919" w:rsidRPr="008B1919">
        <w:rPr>
          <w:color w:val="000000"/>
          <w:lang w:val="en-US"/>
        </w:rPr>
        <w:t>IBoard {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rivate </w:t>
      </w:r>
      <w:r w:rsidR="008B1919" w:rsidRPr="008B1919">
        <w:rPr>
          <w:color w:val="000000"/>
          <w:lang w:val="en-US"/>
        </w:rPr>
        <w:t xml:space="preserve">ICell[][] </w:t>
      </w:r>
      <w:r w:rsidR="008B1919" w:rsidRPr="008B1919">
        <w:rPr>
          <w:b/>
          <w:bCs/>
          <w:color w:val="660E7A"/>
          <w:lang w:val="en-US"/>
        </w:rPr>
        <w:t>cells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int </w:t>
      </w:r>
      <w:r w:rsidR="008B1919" w:rsidRPr="008B1919">
        <w:rPr>
          <w:color w:val="000000"/>
          <w:lang w:val="en-US"/>
        </w:rPr>
        <w:t>returnSumBomb(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return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cancelSuggestBomb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lastRenderedPageBreak/>
        <w:br/>
        <w:t xml:space="preserve">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boolean </w:t>
      </w:r>
      <w:r w:rsidR="008B1919" w:rsidRPr="008B1919">
        <w:rPr>
          <w:color w:val="000000"/>
          <w:lang w:val="en-US"/>
        </w:rPr>
        <w:t>returnSuggestBomb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return false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shd w:val="clear" w:color="auto" w:fill="E4E4FF"/>
          <w:lang w:val="en-US"/>
        </w:rPr>
        <w:t>drawBoard</w:t>
      </w:r>
      <w:r w:rsidR="008B1919" w:rsidRPr="008B1919">
        <w:rPr>
          <w:color w:val="000000"/>
          <w:lang w:val="en-US"/>
        </w:rPr>
        <w:t>(ICell[][] cells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</w:t>
      </w:r>
      <w:r w:rsidR="008B1919" w:rsidRPr="008B1919">
        <w:rPr>
          <w:b/>
          <w:bCs/>
          <w:color w:val="660E7A"/>
          <w:lang w:val="en-US"/>
        </w:rPr>
        <w:t xml:space="preserve">cells </w:t>
      </w:r>
      <w:r w:rsidR="008B1919" w:rsidRPr="008B1919">
        <w:rPr>
          <w:color w:val="000000"/>
          <w:lang w:val="en-US"/>
        </w:rPr>
        <w:t>= cells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fals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Cell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x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y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БОР</w:t>
      </w:r>
      <w:r w:rsidR="008B1919" w:rsidRPr="008B1919">
        <w:rPr>
          <w:b/>
          <w:bCs/>
          <w:color w:val="008000"/>
          <w:lang w:val="en-US"/>
        </w:rPr>
        <w:t xml:space="preserve">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fals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Bang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БУМ</w:t>
      </w:r>
      <w:r w:rsidR="008B1919" w:rsidRPr="008B1919">
        <w:rPr>
          <w:b/>
          <w:bCs/>
          <w:color w:val="008000"/>
          <w:lang w:val="en-US"/>
        </w:rPr>
        <w:t xml:space="preserve">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>this</w:t>
      </w:r>
      <w:r w:rsidR="008B1919" w:rsidRPr="008B1919">
        <w:rPr>
          <w:color w:val="000000"/>
          <w:lang w:val="en-US"/>
        </w:rPr>
        <w:t>.redraw(</w:t>
      </w:r>
      <w:r w:rsidR="008B1919" w:rsidRPr="008B1919">
        <w:rPr>
          <w:b/>
          <w:bCs/>
          <w:color w:val="000080"/>
          <w:lang w:val="en-US"/>
        </w:rPr>
        <w:t>true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Congratulate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</w:t>
      </w:r>
      <w:r w:rsidR="008B1919" w:rsidRPr="008B1919">
        <w:rPr>
          <w:b/>
          <w:bCs/>
          <w:color w:val="008000"/>
          <w:lang w:val="en-US"/>
        </w:rPr>
        <w:t xml:space="preserve"> </w:t>
      </w:r>
      <w:r w:rsidR="008B1919">
        <w:rPr>
          <w:b/>
          <w:bCs/>
          <w:color w:val="008000"/>
        </w:rPr>
        <w:t>ВЫИГРАЛИ</w:t>
      </w:r>
      <w:r w:rsidR="008B1919" w:rsidRPr="008B1919">
        <w:rPr>
          <w:b/>
          <w:bCs/>
          <w:color w:val="008000"/>
          <w:lang w:val="en-US"/>
        </w:rPr>
        <w:t>!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 </w:t>
      </w:r>
      <w:r w:rsidR="008B1919" w:rsidRPr="008B1919">
        <w:rPr>
          <w:color w:val="808000"/>
          <w:lang w:val="en-US"/>
        </w:rPr>
        <w:t>@Override</w:t>
      </w:r>
      <w:r w:rsidR="008B1919" w:rsidRPr="008B1919">
        <w:rPr>
          <w:color w:val="808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ublic void </w:t>
      </w:r>
      <w:r w:rsidR="008B1919" w:rsidRPr="008B1919">
        <w:rPr>
          <w:color w:val="000000"/>
          <w:lang w:val="en-US"/>
        </w:rPr>
        <w:t>drawLosing() {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</w:t>
      </w:r>
      <w:r w:rsidR="008B1919" w:rsidRPr="008B1919">
        <w:rPr>
          <w:b/>
          <w:bCs/>
          <w:color w:val="008000"/>
          <w:lang w:val="en-US"/>
        </w:rPr>
        <w:t xml:space="preserve">"********** </w:t>
      </w:r>
      <w:r w:rsidR="008B1919">
        <w:rPr>
          <w:b/>
          <w:bCs/>
          <w:color w:val="008000"/>
        </w:rPr>
        <w:t>ВЫ</w:t>
      </w:r>
      <w:r w:rsidR="008B1919" w:rsidRPr="008B1919">
        <w:rPr>
          <w:b/>
          <w:bCs/>
          <w:color w:val="008000"/>
          <w:lang w:val="en-US"/>
        </w:rPr>
        <w:t xml:space="preserve"> </w:t>
      </w:r>
      <w:r w:rsidR="008B1919">
        <w:rPr>
          <w:b/>
          <w:bCs/>
          <w:color w:val="008000"/>
        </w:rPr>
        <w:t>ПРОИГРАЛИ</w:t>
      </w:r>
      <w:r w:rsidR="008B1919" w:rsidRPr="008B1919">
        <w:rPr>
          <w:b/>
          <w:bCs/>
          <w:color w:val="008000"/>
          <w:lang w:val="en-US"/>
        </w:rPr>
        <w:t>! **********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</w:r>
      <w:r w:rsidR="008B1919" w:rsidRPr="008B1919">
        <w:rPr>
          <w:color w:val="000000"/>
          <w:lang w:val="en-US"/>
        </w:rPr>
        <w:br/>
        <w:t xml:space="preserve">   </w:t>
      </w:r>
      <w:r w:rsidR="008B1919" w:rsidRPr="008B1919">
        <w:rPr>
          <w:b/>
          <w:bCs/>
          <w:color w:val="000080"/>
          <w:lang w:val="en-US"/>
        </w:rPr>
        <w:t xml:space="preserve">private void </w:t>
      </w:r>
      <w:r w:rsidR="008B1919" w:rsidRPr="008B1919">
        <w:rPr>
          <w:color w:val="000000"/>
          <w:lang w:val="en-US"/>
        </w:rPr>
        <w:t>redraw(</w:t>
      </w:r>
      <w:r w:rsidR="008B1919" w:rsidRPr="008B1919">
        <w:rPr>
          <w:b/>
          <w:bCs/>
          <w:color w:val="000080"/>
          <w:lang w:val="en-US"/>
        </w:rPr>
        <w:t xml:space="preserve">boolean </w:t>
      </w:r>
      <w:r w:rsidR="008B1919" w:rsidRPr="008B1919">
        <w:rPr>
          <w:color w:val="000000"/>
          <w:lang w:val="en-US"/>
        </w:rPr>
        <w:t>real) {</w:t>
      </w:r>
      <w:r w:rsidR="008B1919" w:rsidRPr="008B1919">
        <w:rPr>
          <w:color w:val="000000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>space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color w:val="000000"/>
          <w:lang w:val="en-US"/>
        </w:rPr>
        <w:t xml:space="preserve">numRow =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 xml:space="preserve">(ICell[] row : </w:t>
      </w:r>
      <w:r w:rsidR="008B1919" w:rsidRPr="008B1919">
        <w:rPr>
          <w:b/>
          <w:bCs/>
          <w:color w:val="660E7A"/>
          <w:lang w:val="en-US"/>
        </w:rPr>
        <w:t>cells</w:t>
      </w:r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   </w:t>
      </w:r>
      <w:r w:rsidR="008B1919" w:rsidRPr="008B1919">
        <w:rPr>
          <w:i/>
          <w:iCs/>
          <w:color w:val="808080"/>
          <w:lang w:val="en-US"/>
        </w:rPr>
        <w:t xml:space="preserve">// </w:t>
      </w:r>
      <w:r w:rsidR="008B1919">
        <w:rPr>
          <w:i/>
          <w:iCs/>
          <w:color w:val="808080"/>
        </w:rPr>
        <w:t>Нумер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столбцов</w:t>
      </w:r>
      <w:r w:rsidR="008B1919" w:rsidRPr="008B1919">
        <w:rPr>
          <w:i/>
          <w:iCs/>
          <w:color w:val="808080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numRow &lt;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000000"/>
          <w:lang w:val="en-US"/>
        </w:rPr>
        <w:t>) {</w:t>
      </w:r>
      <w:r w:rsidR="008B1919" w:rsidRPr="008B1919">
        <w:rPr>
          <w:color w:val="000000"/>
          <w:lang w:val="en-US"/>
        </w:rPr>
        <w:br/>
        <w:t xml:space="preserve">   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 xml:space="preserve">i =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i &lt;= row.</w:t>
      </w:r>
      <w:r w:rsidR="008B1919" w:rsidRPr="008B1919">
        <w:rPr>
          <w:b/>
          <w:bCs/>
          <w:color w:val="660E7A"/>
          <w:lang w:val="en-US"/>
        </w:rPr>
        <w:t>length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i++) {</w:t>
      </w:r>
      <w:r w:rsidR="008B1919" w:rsidRPr="008B1919">
        <w:rPr>
          <w:color w:val="000000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i == </w:t>
      </w:r>
      <w:r w:rsidR="008B1919" w:rsidRPr="008B1919">
        <w:rPr>
          <w:color w:val="0000FF"/>
          <w:lang w:val="en-US"/>
        </w:rPr>
        <w:t>1</w:t>
      </w:r>
      <w:r w:rsidR="008B1919" w:rsidRPr="008B1919">
        <w:rPr>
          <w:color w:val="000000"/>
          <w:lang w:val="en-US"/>
        </w:rPr>
        <w:t xml:space="preserve">) space = </w:t>
      </w:r>
      <w:r w:rsidR="008B1919" w:rsidRPr="008B1919">
        <w:rPr>
          <w:color w:val="0000FF"/>
          <w:lang w:val="en-US"/>
        </w:rPr>
        <w:t>4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else if </w:t>
      </w:r>
      <w:r w:rsidR="008B1919" w:rsidRPr="008B1919">
        <w:rPr>
          <w:color w:val="000000"/>
          <w:lang w:val="en-US"/>
        </w:rPr>
        <w:t xml:space="preserve">(i &gt; </w:t>
      </w:r>
      <w:r w:rsidR="008B1919" w:rsidRPr="008B1919">
        <w:rPr>
          <w:color w:val="0000FF"/>
          <w:lang w:val="en-US"/>
        </w:rPr>
        <w:t>10</w:t>
      </w:r>
      <w:r w:rsidR="008B1919" w:rsidRPr="008B1919">
        <w:rPr>
          <w:color w:val="000000"/>
          <w:lang w:val="en-US"/>
        </w:rPr>
        <w:t xml:space="preserve">) space = </w:t>
      </w:r>
      <w:r w:rsidR="008B1919" w:rsidRPr="008B1919">
        <w:rPr>
          <w:color w:val="0000FF"/>
          <w:lang w:val="en-US"/>
        </w:rPr>
        <w:t>2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else </w:t>
      </w:r>
      <w:r w:rsidR="008B1919" w:rsidRPr="008B1919">
        <w:rPr>
          <w:color w:val="000000"/>
          <w:lang w:val="en-US"/>
        </w:rPr>
        <w:t xml:space="preserve">space = </w:t>
      </w:r>
      <w:r w:rsidR="008B1919" w:rsidRPr="008B1919">
        <w:rPr>
          <w:color w:val="0000FF"/>
          <w:lang w:val="en-US"/>
        </w:rPr>
        <w:t>3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</w:t>
      </w:r>
      <w:r w:rsidR="008B1919" w:rsidRPr="008B1919">
        <w:rPr>
          <w:b/>
          <w:bCs/>
          <w:color w:val="000080"/>
          <w:lang w:val="en-US"/>
        </w:rPr>
        <w:t xml:space="preserve">int </w:t>
      </w:r>
      <w:r w:rsidR="008B1919" w:rsidRPr="008B1919">
        <w:rPr>
          <w:color w:val="000000"/>
          <w:lang w:val="en-US"/>
        </w:rPr>
        <w:t xml:space="preserve">j = </w:t>
      </w:r>
      <w:r w:rsidR="008B1919" w:rsidRPr="008B1919">
        <w:rPr>
          <w:color w:val="0000FF"/>
          <w:lang w:val="en-US"/>
        </w:rPr>
        <w:t>0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j &lt; space</w:t>
      </w:r>
      <w:r w:rsidR="008B1919" w:rsidRPr="008B1919">
        <w:rPr>
          <w:color w:val="CC7832"/>
          <w:lang w:val="en-US"/>
        </w:rPr>
        <w:t xml:space="preserve">; </w:t>
      </w:r>
      <w:r w:rsidR="008B1919" w:rsidRPr="008B1919">
        <w:rPr>
          <w:color w:val="000000"/>
          <w:lang w:val="en-US"/>
        </w:rPr>
        <w:t>j++)</w:t>
      </w:r>
      <w:r w:rsidR="008B1919" w:rsidRPr="008B1919">
        <w:rPr>
          <w:color w:val="000000"/>
          <w:lang w:val="en-US"/>
        </w:rPr>
        <w:br/>
        <w:t xml:space="preserve">         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   </w:t>
      </w:r>
      <w:r w:rsidR="008B1919" w:rsidRPr="008B1919">
        <w:rPr>
          <w:color w:val="000000"/>
          <w:lang w:val="en-US"/>
        </w:rPr>
        <w:t>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i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</w:t>
      </w:r>
      <w:r w:rsidR="008B1919" w:rsidRPr="008B1919">
        <w:rPr>
          <w:i/>
          <w:iCs/>
          <w:color w:val="808080"/>
          <w:lang w:val="en-US"/>
        </w:rPr>
        <w:t xml:space="preserve">// </w:t>
      </w:r>
      <w:r w:rsidR="008B1919">
        <w:rPr>
          <w:i/>
          <w:iCs/>
          <w:color w:val="808080"/>
        </w:rPr>
        <w:t>Нумерация</w:t>
      </w:r>
      <w:r w:rsidR="008B1919" w:rsidRPr="008B1919">
        <w:rPr>
          <w:i/>
          <w:iCs/>
          <w:color w:val="808080"/>
          <w:lang w:val="en-US"/>
        </w:rPr>
        <w:t xml:space="preserve"> </w:t>
      </w:r>
      <w:r w:rsidR="008B1919">
        <w:rPr>
          <w:i/>
          <w:iCs/>
          <w:color w:val="808080"/>
        </w:rPr>
        <w:t>рядов</w:t>
      </w:r>
      <w:r w:rsidR="008B1919" w:rsidRPr="008B1919">
        <w:rPr>
          <w:i/>
          <w:iCs/>
          <w:color w:val="808080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if </w:t>
      </w:r>
      <w:r w:rsidR="008B1919" w:rsidRPr="008B1919">
        <w:rPr>
          <w:color w:val="000000"/>
          <w:lang w:val="en-US"/>
        </w:rPr>
        <w:t xml:space="preserve">(numRow &lt; </w:t>
      </w:r>
      <w:r w:rsidR="008B1919" w:rsidRPr="008B1919">
        <w:rPr>
          <w:color w:val="0000FF"/>
          <w:lang w:val="en-US"/>
        </w:rPr>
        <w:t>9</w:t>
      </w:r>
      <w:r w:rsidR="008B1919" w:rsidRPr="008B1919">
        <w:rPr>
          <w:color w:val="000000"/>
          <w:lang w:val="en-US"/>
        </w:rPr>
        <w:t>)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(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 xml:space="preserve">.print(++numRow + </w:t>
      </w:r>
      <w:r w:rsidR="008B1919" w:rsidRPr="008B1919">
        <w:rPr>
          <w:b/>
          <w:bCs/>
          <w:color w:val="008000"/>
          <w:lang w:val="en-US"/>
        </w:rPr>
        <w:t>" "</w:t>
      </w:r>
      <w:r w:rsidR="008B1919" w:rsidRPr="008B1919">
        <w:rPr>
          <w:color w:val="000000"/>
          <w:lang w:val="en-US"/>
        </w:rPr>
        <w:t>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b/>
          <w:bCs/>
          <w:color w:val="000080"/>
          <w:lang w:val="en-US"/>
        </w:rPr>
        <w:t xml:space="preserve">for </w:t>
      </w:r>
      <w:r w:rsidR="008B1919" w:rsidRPr="008B1919">
        <w:rPr>
          <w:color w:val="000000"/>
          <w:lang w:val="en-US"/>
        </w:rPr>
        <w:t>(ICell cell : row) {</w:t>
      </w:r>
      <w:r w:rsidR="008B1919" w:rsidRPr="008B1919">
        <w:rPr>
          <w:color w:val="000000"/>
          <w:lang w:val="en-US"/>
        </w:rPr>
        <w:br/>
        <w:t xml:space="preserve">            cell.draw(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CC7832"/>
          <w:lang w:val="en-US"/>
        </w:rPr>
        <w:t xml:space="preserve">, </w:t>
      </w:r>
      <w:r w:rsidR="008B1919" w:rsidRPr="008B1919">
        <w:rPr>
          <w:color w:val="000000"/>
          <w:lang w:val="en-US"/>
        </w:rPr>
        <w:t>real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 xml:space="preserve">      System.</w:t>
      </w:r>
      <w:r w:rsidR="008B1919" w:rsidRPr="008B1919">
        <w:rPr>
          <w:b/>
          <w:bCs/>
          <w:i/>
          <w:iCs/>
          <w:color w:val="660E7A"/>
          <w:lang w:val="en-US"/>
        </w:rPr>
        <w:t>out</w:t>
      </w:r>
      <w:r w:rsidR="008B1919" w:rsidRPr="008B1919">
        <w:rPr>
          <w:color w:val="000000"/>
          <w:lang w:val="en-US"/>
        </w:rPr>
        <w:t>.println()</w:t>
      </w:r>
      <w:r w:rsidR="008B1919" w:rsidRPr="008B1919">
        <w:rPr>
          <w:color w:val="CC7832"/>
          <w:lang w:val="en-US"/>
        </w:rPr>
        <w:t>;</w:t>
      </w:r>
      <w:r w:rsidR="008B1919" w:rsidRPr="008B1919">
        <w:rPr>
          <w:color w:val="CC7832"/>
          <w:lang w:val="en-US"/>
        </w:rPr>
        <w:br/>
        <w:t xml:space="preserve">   </w:t>
      </w:r>
      <w:r w:rsidR="008B1919" w:rsidRPr="008B1919">
        <w:rPr>
          <w:color w:val="000000"/>
          <w:lang w:val="en-US"/>
        </w:rPr>
        <w:t>}</w:t>
      </w:r>
      <w:r w:rsidR="008B1919" w:rsidRPr="008B1919">
        <w:rPr>
          <w:color w:val="000000"/>
          <w:lang w:val="en-US"/>
        </w:rPr>
        <w:br/>
        <w:t>}</w:t>
      </w:r>
    </w:p>
    <w:p w:rsidR="008B1919" w:rsidRPr="008B1919" w:rsidRDefault="008B1919" w:rsidP="008B1919">
      <w:pPr>
        <w:pStyle w:val="HTML"/>
        <w:shd w:val="clear" w:color="auto" w:fill="FFFFFF"/>
        <w:rPr>
          <w:color w:val="000000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ConsoleCell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lastRenderedPageBreak/>
        <w:t xml:space="preserve">import </w:t>
      </w:r>
      <w:r w:rsidRPr="00311326">
        <w:rPr>
          <w:color w:val="000000"/>
          <w:lang w:val="en-US"/>
        </w:rPr>
        <w:t>java.io.PrintStrea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Реализаци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  <w:t xml:space="preserve">// PrintStream - </w:t>
      </w:r>
      <w:r>
        <w:rPr>
          <w:i/>
          <w:iCs/>
          <w:color w:val="808080"/>
        </w:rPr>
        <w:t>входящи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ток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как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еализу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ашу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ь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ConsoleCel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Cell</w:t>
      </w:r>
      <w:r w:rsidRPr="00311326">
        <w:rPr>
          <w:color w:val="000000"/>
          <w:lang w:val="en-US"/>
        </w:rPr>
        <w:t>&lt;PrintStream&gt;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ConsoleCell(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mb </w:t>
      </w:r>
      <w:r w:rsidRPr="00311326">
        <w:rPr>
          <w:color w:val="000000"/>
          <w:lang w:val="en-US"/>
        </w:rPr>
        <w:t>= 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hecke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PrintStream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real)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sBomb()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*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print(</w:t>
      </w:r>
      <w:r w:rsidRPr="00311326">
        <w:rPr>
          <w:b/>
          <w:bCs/>
          <w:color w:val="008000"/>
          <w:lang w:val="en-US"/>
        </w:rPr>
        <w:t>"[ 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?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8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1m7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5m6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6m5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4m4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2m3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3m2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1;30m1</w:t>
      </w:r>
      <w:r w:rsidRPr="00311326">
        <w:rPr>
          <w:b/>
          <w:bCs/>
          <w:color w:val="000080"/>
          <w:lang w:val="en-US"/>
        </w:rPr>
        <w:t>\033</w:t>
      </w:r>
      <w:r w:rsidRPr="00311326">
        <w:rPr>
          <w:b/>
          <w:bCs/>
          <w:color w:val="008000"/>
          <w:lang w:val="en-US"/>
        </w:rPr>
        <w:t>[0m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paint.print(</w:t>
      </w:r>
      <w:r w:rsidRPr="00311326">
        <w:rPr>
          <w:b/>
          <w:bCs/>
          <w:color w:val="008000"/>
          <w:lang w:val="en-US"/>
        </w:rPr>
        <w:t>"[ 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print(</w:t>
      </w:r>
      <w:r w:rsidRPr="00311326">
        <w:rPr>
          <w:b/>
          <w:bCs/>
          <w:color w:val="008000"/>
          <w:lang w:val="en-US"/>
        </w:rPr>
        <w:t>"[</w:t>
      </w:r>
      <w:r>
        <w:rPr>
          <w:b/>
          <w:bCs/>
          <w:color w:val="008000"/>
        </w:rPr>
        <w:t>Х</w:t>
      </w:r>
      <w:r w:rsidRPr="00311326">
        <w:rPr>
          <w:b/>
          <w:bCs/>
          <w:color w:val="008000"/>
          <w:lang w:val="en-US"/>
        </w:rPr>
        <w:t>]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PrintStream graphics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Runner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BaseAc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StandardLogicConsol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InputMismatchExcep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lastRenderedPageBreak/>
        <w:t xml:space="preserve">import </w:t>
      </w:r>
      <w:r w:rsidRPr="00311326">
        <w:rPr>
          <w:color w:val="000000"/>
          <w:lang w:val="en-US"/>
        </w:rPr>
        <w:t>java.util.Object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Scan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Запус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онсольн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ерси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>Runner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Генераци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generateField(Scanner 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andardLogicConsole 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BaseAction action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BaseAction(level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nsoleBoard()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IGeneratorBoard(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generate() {</w:t>
      </w:r>
      <w:r w:rsidRPr="00311326">
        <w:rPr>
          <w:color w:val="000000"/>
          <w:lang w:val="en-US"/>
        </w:rPr>
        <w:br/>
        <w:t xml:space="preserve">                generateEmptyCells(</w:t>
      </w:r>
      <w:r w:rsidRPr="00311326">
        <w:rPr>
          <w:color w:val="660E7A"/>
          <w:lang w:val="en-US"/>
        </w:rPr>
        <w:t>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660E7A"/>
          <w:lang w:val="en-US"/>
        </w:rPr>
        <w:t>cells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Бомб</w:t>
      </w:r>
      <w:r w:rsidRPr="00311326">
        <w:rPr>
          <w:b/>
          <w:bCs/>
          <w:color w:val="008000"/>
          <w:lang w:val="en-US"/>
        </w:rPr>
        <w:t xml:space="preserve">: " </w:t>
      </w:r>
      <w:r w:rsidRPr="00311326">
        <w:rPr>
          <w:color w:val="000000"/>
          <w:lang w:val="en-US"/>
        </w:rPr>
        <w:t xml:space="preserve">+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Bombs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Пустых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ок</w:t>
      </w:r>
      <w:r w:rsidRPr="00311326">
        <w:rPr>
          <w:b/>
          <w:bCs/>
          <w:color w:val="008000"/>
          <w:lang w:val="en-US"/>
        </w:rPr>
        <w:t xml:space="preserve">: " </w:t>
      </w:r>
      <w:r w:rsidRPr="00311326">
        <w:rPr>
          <w:color w:val="000000"/>
          <w:lang w:val="en-US"/>
        </w:rPr>
        <w:t>+ ((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 xml:space="preserve">.sumRow() *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 xml:space="preserve">.sumColumn()) -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Bombs()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action.initG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cycleInput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ерво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ход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ел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с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лет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ми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generateEmptyCells(StandardLogicConsole 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level.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level.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</w:t>
      </w:r>
      <w:r w:rsidRPr="00311326">
        <w:rPr>
          <w:color w:val="000000"/>
          <w:lang w:val="en-US"/>
        </w:rPr>
        <w:br/>
        <w:t xml:space="preserve">                cells[i][j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nsoleCell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лбец</w:t>
      </w:r>
      <w:r w:rsidRPr="00311326">
        <w:rPr>
          <w:i/>
          <w:iCs/>
          <w:color w:val="808080"/>
          <w:lang w:val="en-US"/>
        </w:rPr>
        <w:t xml:space="preserve">. </w:t>
      </w:r>
      <w:r>
        <w:rPr>
          <w:i/>
          <w:iCs/>
          <w:color w:val="808080"/>
        </w:rPr>
        <w:t>Работа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тех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р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по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ыигра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играет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ycleInput(Scanner 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aseAction 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andardLogicConsole level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row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do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омер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ряда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row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омер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толбца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column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Там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бомба</w:t>
      </w:r>
      <w:r w:rsidRPr="00311326">
        <w:rPr>
          <w:b/>
          <w:bCs/>
          <w:color w:val="008000"/>
          <w:lang w:val="en-US"/>
        </w:rPr>
        <w:t xml:space="preserve"> (</w:t>
      </w:r>
      <w:r>
        <w:rPr>
          <w:b/>
          <w:bCs/>
          <w:color w:val="008000"/>
        </w:rPr>
        <w:t>да</w:t>
      </w:r>
      <w:r w:rsidRPr="00311326">
        <w:rPr>
          <w:b/>
          <w:bCs/>
          <w:color w:val="008000"/>
          <w:lang w:val="en-US"/>
        </w:rPr>
        <w:t>/</w:t>
      </w:r>
      <w:r>
        <w:rPr>
          <w:b/>
          <w:bCs/>
          <w:color w:val="008000"/>
        </w:rPr>
        <w:t>нет</w:t>
      </w:r>
      <w:r w:rsidRPr="00311326">
        <w:rPr>
          <w:b/>
          <w:bCs/>
          <w:color w:val="008000"/>
          <w:lang w:val="en-US"/>
        </w:rPr>
        <w:t>)?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InputMismatchException ignored) {}</w:t>
      </w:r>
      <w:r w:rsidRPr="00311326">
        <w:rPr>
          <w:color w:val="000000"/>
          <w:lang w:val="en-US"/>
        </w:rPr>
        <w:br/>
        <w:t xml:space="preserve">                String answer = sc.nex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row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level.sumRow() &amp;&amp; column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level.sumColumn() &amp;&amp; row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gt;=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column -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gt;=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Objects.</w:t>
      </w:r>
      <w:r w:rsidRPr="00311326">
        <w:rPr>
          <w:i/>
          <w:iCs/>
          <w:color w:val="000000"/>
          <w:lang w:val="en-US"/>
        </w:rPr>
        <w:t>equals</w:t>
      </w:r>
      <w:r w:rsidRPr="00311326">
        <w:rPr>
          <w:color w:val="000000"/>
          <w:lang w:val="en-US"/>
        </w:rPr>
        <w:t>(answer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да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)</w:t>
      </w:r>
      <w:r w:rsidRPr="00311326">
        <w:rPr>
          <w:color w:val="000000"/>
          <w:lang w:val="en-US"/>
        </w:rPr>
        <w:br/>
        <w:t xml:space="preserve">                        action.select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Objects.</w:t>
      </w:r>
      <w:r w:rsidRPr="00311326">
        <w:rPr>
          <w:i/>
          <w:iCs/>
          <w:color w:val="000000"/>
          <w:lang w:val="en-US"/>
        </w:rPr>
        <w:t>equals</w:t>
      </w:r>
      <w:r w:rsidRPr="00311326">
        <w:rPr>
          <w:color w:val="000000"/>
          <w:lang w:val="en-US"/>
        </w:rPr>
        <w:t>(answer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ет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)</w:t>
      </w:r>
      <w:r w:rsidRPr="00311326">
        <w:rPr>
          <w:color w:val="000000"/>
          <w:lang w:val="en-US"/>
        </w:rPr>
        <w:br/>
        <w:t xml:space="preserve">                        action.select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Созд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сключение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вел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корректны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ые</w:t>
      </w:r>
      <w:r w:rsidRPr="00311326">
        <w:rPr>
          <w:i/>
          <w:iCs/>
          <w:color w:val="808080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else throw new </w:t>
      </w:r>
      <w:r w:rsidRPr="00311326">
        <w:rPr>
          <w:color w:val="000000"/>
          <w:lang w:val="en-US"/>
        </w:rPr>
        <w:t>ArrayIndexOutOfBoundsExceptio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Такого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ряда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и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толбца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существует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 xml:space="preserve">(!level.finish() &amp;&amp; !level.shouldBang(row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column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ерехватыв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ы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сключение</w:t>
      </w:r>
      <w:r w:rsidRPr="00311326">
        <w:rPr>
          <w:i/>
          <w:iCs/>
          <w:color w:val="808080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ArrayIndexOutOfBoundsException e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e.getMessage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cycleInput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action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    * </w:t>
      </w:r>
      <w:r>
        <w:rPr>
          <w:i/>
          <w:iCs/>
          <w:color w:val="808080"/>
        </w:rPr>
        <w:t>Выбир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ен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запуск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енераци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я</w:t>
      </w:r>
      <w:r w:rsidRPr="00311326">
        <w:rPr>
          <w:i/>
          <w:iCs/>
          <w:color w:val="808080"/>
          <w:lang w:val="en-US"/>
        </w:rPr>
        <w:br/>
        <w:t xml:space="preserve">     */</w:t>
      </w:r>
      <w:r w:rsidRPr="00311326">
        <w:rPr>
          <w:i/>
          <w:iCs/>
          <w:color w:val="80808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main(String[] args) {</w:t>
      </w:r>
      <w:r w:rsidRPr="00311326">
        <w:rPr>
          <w:color w:val="000000"/>
          <w:lang w:val="en-US"/>
        </w:rPr>
        <w:br/>
        <w:t xml:space="preserve">        Runner runner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unner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StandardLogicConsole level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StandardLogicConsol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try </w:t>
      </w:r>
      <w:r w:rsidRPr="00311326">
        <w:rPr>
          <w:color w:val="000000"/>
          <w:lang w:val="en-US"/>
        </w:rPr>
        <w:t xml:space="preserve">(Scanner sc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Scanner(System.</w:t>
      </w:r>
      <w:r w:rsidRPr="00311326">
        <w:rPr>
          <w:b/>
          <w:bCs/>
          <w:i/>
          <w:iCs/>
          <w:color w:val="660E7A"/>
          <w:lang w:val="en-US"/>
        </w:rPr>
        <w:t>in</w:t>
      </w:r>
      <w:r w:rsidRPr="00311326">
        <w:rPr>
          <w:color w:val="000000"/>
          <w:lang w:val="en-US"/>
        </w:rPr>
        <w:t>)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&lt;-- </w:t>
      </w:r>
      <w:r>
        <w:rPr>
          <w:b/>
          <w:bCs/>
          <w:color w:val="008000"/>
        </w:rPr>
        <w:t>ВВЕД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ЦИФРУ</w:t>
      </w:r>
      <w:r w:rsidRPr="00311326">
        <w:rPr>
          <w:b/>
          <w:bCs/>
          <w:color w:val="008000"/>
          <w:lang w:val="en-US"/>
        </w:rPr>
        <w:t xml:space="preserve"> --&gt;</w:t>
      </w:r>
      <w:r w:rsidRPr="00311326">
        <w:rPr>
          <w:b/>
          <w:bCs/>
          <w:color w:val="000080"/>
          <w:lang w:val="en-US"/>
        </w:rPr>
        <w:t>\n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берит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1. 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8000"/>
          <w:lang w:val="en-US"/>
        </w:rPr>
        <w:t xml:space="preserve"> (9x9)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2. </w:t>
      </w:r>
      <w:r>
        <w:rPr>
          <w:b/>
          <w:bCs/>
          <w:color w:val="008000"/>
        </w:rPr>
        <w:t>Средний</w:t>
      </w:r>
      <w:r w:rsidRPr="00311326">
        <w:rPr>
          <w:b/>
          <w:bCs/>
          <w:color w:val="008000"/>
          <w:lang w:val="en-US"/>
        </w:rPr>
        <w:t xml:space="preserve"> (16x16)"</w:t>
      </w:r>
      <w:r w:rsidRPr="00311326">
        <w:rPr>
          <w:b/>
          <w:bCs/>
          <w:color w:val="008000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 xml:space="preserve">+ 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 xml:space="preserve">   3. </w:t>
      </w:r>
      <w:r>
        <w:rPr>
          <w:b/>
          <w:bCs/>
          <w:color w:val="008000"/>
        </w:rPr>
        <w:t>Эксперт</w:t>
      </w:r>
      <w:r w:rsidRPr="00311326">
        <w:rPr>
          <w:b/>
          <w:bCs/>
          <w:color w:val="008000"/>
          <w:lang w:val="en-US"/>
        </w:rPr>
        <w:t xml:space="preserve"> (30x16)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аш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бор</w:t>
      </w:r>
      <w:r w:rsidRPr="00311326">
        <w:rPr>
          <w:b/>
          <w:bCs/>
          <w:color w:val="008000"/>
          <w:lang w:val="en-US"/>
        </w:rPr>
        <w:t>: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answer = sc.next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switch </w:t>
      </w:r>
      <w:r w:rsidRPr="00311326">
        <w:rPr>
          <w:color w:val="000000"/>
          <w:lang w:val="en-US"/>
        </w:rPr>
        <w:t>(answer) 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: 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2</w:t>
      </w:r>
      <w:r w:rsidRPr="00311326">
        <w:rPr>
          <w:color w:val="000000"/>
          <w:lang w:val="en-US"/>
        </w:rPr>
        <w:t>: level.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>: level.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>default</w:t>
      </w:r>
      <w:r w:rsidRPr="00311326">
        <w:rPr>
          <w:color w:val="000000"/>
          <w:lang w:val="en-US"/>
        </w:rPr>
        <w:t>:</w:t>
      </w:r>
      <w:r w:rsidRPr="00311326">
        <w:rPr>
          <w:color w:val="000000"/>
          <w:lang w:val="en-US"/>
        </w:rPr>
        <w:br/>
        <w:t xml:space="preserve">        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b/>
          <w:bCs/>
          <w:color w:val="000080"/>
          <w:lang w:val="en-US"/>
        </w:rPr>
        <w:t>\n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н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бра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 xml:space="preserve">. </w:t>
      </w:r>
      <w:r>
        <w:rPr>
          <w:b/>
          <w:bCs/>
          <w:color w:val="008000"/>
        </w:rPr>
        <w:t>По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молчанию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запущен</w:t>
      </w:r>
      <w:r w:rsidRPr="00311326">
        <w:rPr>
          <w:b/>
          <w:bCs/>
          <w:color w:val="008000"/>
          <w:lang w:val="en-US"/>
        </w:rPr>
        <w:t xml:space="preserve"> </w:t>
      </w:r>
      <w:r w:rsidRPr="00311326">
        <w:rPr>
          <w:b/>
          <w:bCs/>
          <w:color w:val="000080"/>
          <w:lang w:val="en-US"/>
        </w:rPr>
        <w:t>\"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0080"/>
          <w:lang w:val="en-US"/>
        </w:rPr>
        <w:t>\"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color w:val="000000"/>
          <w:lang w:val="en-US"/>
        </w:rPr>
        <w:t>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ICell[][] cells = level.sizeFiel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runner.generateField(s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cells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 xml:space="preserve">catch </w:t>
      </w:r>
      <w:r w:rsidRPr="00311326">
        <w:rPr>
          <w:color w:val="000000"/>
          <w:lang w:val="en-US"/>
        </w:rPr>
        <w:t>(InputMismatchException ime) {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ime.getMessage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sz w:val="32"/>
          <w:szCs w:val="32"/>
          <w:lang w:val="uk-UA"/>
        </w:rPr>
      </w:pPr>
      <w:r w:rsidRPr="000B166A">
        <w:rPr>
          <w:rFonts w:ascii="Times New Roman" w:hAnsi="Times New Roman" w:cs="Times New Roman"/>
          <w:sz w:val="32"/>
          <w:szCs w:val="32"/>
          <w:lang w:val="uk-UA"/>
        </w:rPr>
        <w:t>Класи графічної версії гри: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StandardLogicGUI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gui.GU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Logic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SelectLeve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TheNumOfTheFiel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Eas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Exper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levels.Medi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util.Rando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Стандартна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логи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StandardLogicGUI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lang w:val="en-US"/>
        </w:rPr>
        <w:t>ISelectLev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TheNumOfTheField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Easy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Medium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Expert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ICell[][]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Easy easy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Medium medium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Expert expert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loadBoard(ICell[][] cells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>= 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Bombs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sum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sum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um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Row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row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row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row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sumColumn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olumn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expert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expert </w:t>
      </w:r>
      <w:r w:rsidRPr="00311326">
        <w:rPr>
          <w:color w:val="000000"/>
          <w:lang w:val="en-US"/>
        </w:rPr>
        <w:t xml:space="preserve">== </w:t>
      </w:r>
      <w:r w:rsidRPr="00311326">
        <w:rPr>
          <w:b/>
          <w:bCs/>
          <w:color w:val="000080"/>
          <w:lang w:val="en-US"/>
        </w:rPr>
        <w:t xml:space="preserve">null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 xml:space="preserve">medium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medium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 xml:space="preserve">easy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column = </w:t>
      </w:r>
      <w:r w:rsidRPr="00311326">
        <w:rPr>
          <w:b/>
          <w:bCs/>
          <w:color w:val="660E7A"/>
          <w:lang w:val="en-US"/>
        </w:rPr>
        <w:t>easy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olum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sizeField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</w:t>
      </w:r>
      <w:r w:rsidRPr="00311326">
        <w:rPr>
          <w:b/>
          <w:bCs/>
          <w:color w:val="000080"/>
          <w:lang w:val="en-US"/>
        </w:rPr>
        <w:t xml:space="preserve">return new </w:t>
      </w:r>
      <w:r w:rsidRPr="00311326">
        <w:rPr>
          <w:color w:val="000000"/>
          <w:lang w:val="en-US"/>
        </w:rPr>
        <w:t>ICell[sumRow()][sumColumn()]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shouldBang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ICell selected =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едположил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, </w:t>
      </w:r>
      <w:r>
        <w:rPr>
          <w:i/>
          <w:iCs/>
          <w:color w:val="808080"/>
        </w:rPr>
        <w:t>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зрываемся</w:t>
      </w:r>
      <w:r w:rsidRPr="00311326">
        <w:rPr>
          <w:i/>
          <w:iCs/>
          <w:color w:val="80808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elected.isBomb() &amp;&amp; !selected.is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finish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 xml:space="preserve">finish 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 xml:space="preserve">(ICell[] row 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ICell cell : row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(cell.isSuggestBomb() &amp;&amp; cell.isBomb()) ||</w:t>
      </w:r>
      <w:r w:rsidRPr="00311326">
        <w:rPr>
          <w:color w:val="000000"/>
          <w:lang w:val="en-US"/>
        </w:rPr>
        <w:br/>
        <w:t xml:space="preserve">                        (cell.isSuggestEmpty() &amp;&amp; !cell.isBomb()) </w:t>
      </w:r>
      <w:r w:rsidRPr="00311326">
        <w:rPr>
          <w:i/>
          <w:iCs/>
          <w:color w:val="808080"/>
          <w:lang w:val="en-US"/>
        </w:rPr>
        <w:t>/*|| (!cell.isSuggestBomb() &amp;&amp; cell.isBomb())*/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|| cell.isSuggest1() || cell.isSuggest2() || cell.isSuggest3() || cell.isSuggest4()</w:t>
      </w:r>
      <w:r w:rsidRPr="00311326">
        <w:rPr>
          <w:color w:val="000000"/>
          <w:lang w:val="en-US"/>
        </w:rPr>
        <w:br/>
        <w:t xml:space="preserve">                        || cell.isSuggest5() || cell.isSuggest6() || cell.isSuggest7() || cell.isSuggest8()) {</w:t>
      </w:r>
      <w:r w:rsidRPr="00311326">
        <w:rPr>
          <w:color w:val="000000"/>
          <w:lang w:val="en-US"/>
        </w:rPr>
        <w:br/>
        <w:t xml:space="preserve">                    check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check == (sumRow() * sumColumn()))</w:t>
      </w:r>
      <w:r w:rsidRPr="00311326">
        <w:rPr>
          <w:color w:val="000000"/>
          <w:lang w:val="en-US"/>
        </w:rPr>
        <w:br/>
        <w:t xml:space="preserve">            finish 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finish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!bomb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suggestEmpt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bomb &amp;&amp; 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Empty()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 xml:space="preserve">(bomb &amp;&amp;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Empty())</w:t>
      </w:r>
      <w:r w:rsidRPr="00311326">
        <w:rPr>
          <w:color w:val="000000"/>
          <w:lang w:val="en-US"/>
        </w:rPr>
        <w:br/>
        <w:t xml:space="preserve">      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уже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ткрыли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эту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клетку</w:t>
      </w:r>
      <w:r w:rsidRPr="00311326">
        <w:rPr>
          <w:b/>
          <w:bCs/>
          <w:color w:val="008000"/>
          <w:lang w:val="en-US"/>
        </w:rPr>
        <w:t>!</w:t>
      </w:r>
      <w:r w:rsidRPr="00311326">
        <w:rPr>
          <w:b/>
          <w:bCs/>
          <w:color w:val="000080"/>
          <w:lang w:val="en-US"/>
        </w:rPr>
        <w:t>\n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checkTheFirstMove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 xml:space="preserve">root: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Bomb()) {</w:t>
      </w:r>
      <w:r w:rsidRPr="00311326">
        <w:rPr>
          <w:color w:val="000000"/>
          <w:lang w:val="en-US"/>
        </w:rPr>
        <w:br/>
        <w:t xml:space="preserve">                    check 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break </w:t>
      </w:r>
      <w:r w:rsidRPr="00311326">
        <w:rPr>
          <w:color w:val="000000"/>
          <w:lang w:val="en-US"/>
        </w:rPr>
        <w:t>roo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hec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learAround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length </w:t>
      </w:r>
      <w:r w:rsidRPr="00311326">
        <w:rPr>
          <w:color w:val="000000"/>
          <w:lang w:val="en-US"/>
        </w:rPr>
        <w:t xml:space="preserve">&gt;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suggest(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>&lt; sumColumn()) suggest(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) suggest(x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 xml:space="preserve">) suggest(x +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bombsGeneration() {</w:t>
      </w:r>
      <w:r w:rsidRPr="00311326">
        <w:rPr>
          <w:color w:val="000000"/>
          <w:lang w:val="en-US"/>
        </w:rPr>
        <w:br/>
        <w:t xml:space="preserve">        Random random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ando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sumBombs = sumBombs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 xml:space="preserve">(sumBombs &gt;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row = random.nextInt(sumRow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column = random.nextInt(sumColumn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row][column].isBomb() &amp;&amp; !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row][column].isSuggestEmpty()) {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row][column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</w:t>
      </w:r>
      <w:r w:rsidRPr="00311326">
        <w:rPr>
          <w:color w:val="000000"/>
          <w:lang w:val="en-US"/>
        </w:rPr>
        <w:t>sumBombs--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checkingAround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ing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[y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[y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Row() &amp;&amp; y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 xml:space="preserve">(x &gt; </w:t>
      </w:r>
      <w:r w:rsidRPr="00311326">
        <w:rPr>
          <w:color w:val="0000FF"/>
          <w:lang w:val="en-US"/>
        </w:rPr>
        <w:t xml:space="preserve">0 </w:t>
      </w:r>
      <w:r w:rsidRPr="00311326">
        <w:rPr>
          <w:color w:val="000000"/>
          <w:lang w:val="en-US"/>
        </w:rPr>
        <w:t xml:space="preserve">&amp;&amp; y + </w:t>
      </w:r>
      <w:r w:rsidRPr="00311326">
        <w:rPr>
          <w:color w:val="0000FF"/>
          <w:lang w:val="en-US"/>
        </w:rPr>
        <w:t xml:space="preserve">1 </w:t>
      </w:r>
      <w:r w:rsidRPr="00311326">
        <w:rPr>
          <w:color w:val="000000"/>
          <w:lang w:val="en-US"/>
        </w:rPr>
        <w:t xml:space="preserve">&lt; sumColumn() &amp;&amp;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 xml:space="preserve">[x -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][y +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].isBomb()) checking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hecking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openEmptyCells() {</w:t>
      </w:r>
      <w:r w:rsidRPr="00311326">
        <w:rPr>
          <w:color w:val="000000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check = </w:t>
      </w:r>
      <w:r w:rsidRPr="00311326">
        <w:rPr>
          <w:color w:val="0000FF"/>
          <w:lang w:val="en-US"/>
        </w:rPr>
        <w:t>1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sumEmpt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</w:t>
      </w:r>
      <w:r w:rsidRPr="00311326">
        <w:rPr>
          <w:b/>
          <w:bCs/>
          <w:color w:val="000080"/>
          <w:lang w:val="en-US"/>
        </w:rPr>
        <w:t xml:space="preserve">while </w:t>
      </w:r>
      <w:r w:rsidRPr="00311326">
        <w:rPr>
          <w:color w:val="000000"/>
          <w:lang w:val="en-US"/>
        </w:rPr>
        <w:t>(check != sumEmpty) {</w:t>
      </w:r>
      <w:r w:rsidRPr="00311326">
        <w:rPr>
          <w:color w:val="000000"/>
          <w:lang w:val="en-US"/>
        </w:rPr>
        <w:br/>
        <w:t xml:space="preserve">            check = sum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рох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ы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 &lt; 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</w:t>
      </w:r>
      <w:r w:rsidRPr="00311326">
        <w:rPr>
          <w:color w:val="000000"/>
          <w:lang w:val="en-US"/>
        </w:rPr>
        <w:br/>
        <w:t xml:space="preserve">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 &lt; 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 {</w:t>
      </w:r>
      <w:r w:rsidRPr="00311326">
        <w:rPr>
          <w:color w:val="000000"/>
          <w:lang w:val="en-US"/>
        </w:rPr>
        <w:br/>
        <w:t xml:space="preserve">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уста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ё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ещё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веряли</w:t>
      </w:r>
      <w:r w:rsidRPr="00311326">
        <w:rPr>
          <w:i/>
          <w:iCs/>
          <w:color w:val="808080"/>
          <w:lang w:val="en-US"/>
        </w:rPr>
        <w:br/>
        <w:t xml:space="preserve">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SuggestEmpty() &amp;&amp; !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isChecked()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озл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checking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j) == 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                sumEmpty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Открыв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рядо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тоящи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и</w:t>
      </w:r>
      <w:r w:rsidRPr="00311326">
        <w:rPr>
          <w:i/>
          <w:iCs/>
          <w:color w:val="808080"/>
          <w:lang w:val="en-US"/>
        </w:rPr>
        <w:br/>
        <w:t xml:space="preserve">                            </w:t>
      </w:r>
      <w:r w:rsidRPr="00311326">
        <w:rPr>
          <w:color w:val="000000"/>
          <w:lang w:val="en-US"/>
        </w:rPr>
        <w:t>clear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мечае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росмотренную</w:t>
      </w:r>
      <w:r w:rsidRPr="00311326">
        <w:rPr>
          <w:i/>
          <w:iCs/>
          <w:color w:val="808080"/>
          <w:lang w:val="en-US"/>
        </w:rPr>
        <w:br/>
        <w:t xml:space="preserve">                           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checke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         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ыводим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данную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у</w:t>
      </w:r>
      <w:r w:rsidRPr="00311326">
        <w:rPr>
          <w:i/>
          <w:iCs/>
          <w:color w:val="808080"/>
          <w:lang w:val="en-US"/>
        </w:rPr>
        <w:br/>
        <w:t xml:space="preserve">                        </w:t>
      </w:r>
      <w:r w:rsidRPr="00311326">
        <w:rPr>
          <w:b/>
          <w:bCs/>
          <w:color w:val="000080"/>
          <w:lang w:val="en-US"/>
        </w:rPr>
        <w:t xml:space="preserve">switch </w:t>
      </w:r>
      <w:r w:rsidRPr="00311326">
        <w:rPr>
          <w:color w:val="000000"/>
          <w:lang w:val="en-US"/>
        </w:rPr>
        <w:t>(checkingAroundCell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)) {</w:t>
      </w:r>
      <w:r w:rsidRPr="00311326">
        <w:rPr>
          <w:color w:val="000000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8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8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7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7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6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6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5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5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4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4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3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3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2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2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 xml:space="preserve">case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 xml:space="preserve">: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i][j].suggest1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    </w:t>
      </w:r>
      <w:r w:rsidRPr="00311326">
        <w:rPr>
          <w:b/>
          <w:bCs/>
          <w:color w:val="000080"/>
          <w:lang w:val="en-US"/>
        </w:rPr>
        <w:t>break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    </w:t>
      </w:r>
      <w:r w:rsidRPr="00311326">
        <w:rPr>
          <w:b/>
          <w:bCs/>
          <w:color w:val="000080"/>
          <w:lang w:val="en-US"/>
        </w:rPr>
        <w:t>default</w:t>
      </w:r>
      <w:r w:rsidRPr="00311326">
        <w:rPr>
          <w:color w:val="000000"/>
          <w:lang w:val="en-US"/>
        </w:rPr>
        <w:t>: suggest(i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        }</w:t>
      </w:r>
      <w:r w:rsidRPr="00311326">
        <w:rPr>
          <w:color w:val="000000"/>
          <w:lang w:val="en-US"/>
        </w:rPr>
        <w:br/>
        <w:t xml:space="preserve">                }</w:t>
      </w:r>
      <w:r w:rsidRPr="00311326">
        <w:rPr>
          <w:color w:val="000000"/>
          <w:lang w:val="en-US"/>
        </w:rPr>
        <w:br/>
        <w:t xml:space="preserve">        }</w:t>
      </w:r>
      <w:r w:rsidRPr="00311326">
        <w:rPr>
          <w:color w:val="000000"/>
          <w:lang w:val="en-US"/>
        </w:rPr>
        <w:br/>
        <w:t xml:space="preserve"> 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GUIAction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BaseAction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Logic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Mouse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Mouse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Action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BaseAction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lang w:val="en-US"/>
        </w:rPr>
        <w:t>ActionListener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MouseListener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GUIAction(ILogic 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UIBoard 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IGeneratorBoard generator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super</w:t>
      </w:r>
      <w:r w:rsidRPr="00311326">
        <w:rPr>
          <w:color w:val="000000"/>
          <w:lang w:val="en-US"/>
        </w:rPr>
        <w:t>(logic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enerator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ard </w:t>
      </w:r>
      <w:r w:rsidRPr="00311326">
        <w:rPr>
          <w:color w:val="000000"/>
          <w:lang w:val="en-US"/>
        </w:rPr>
        <w:t>= 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addMouseListener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nitG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X(Mouse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e.getX() /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Y(MouseEvent e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e.getY() /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Clicked(MouseEvent e) {</w:t>
      </w:r>
      <w:r w:rsidRPr="00311326">
        <w:rPr>
          <w:color w:val="000000"/>
          <w:lang w:val="en-US"/>
        </w:rPr>
        <w:br/>
        <w:t xml:space="preserve">      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</w:t>
      </w:r>
      <w:r w:rsidRPr="00311326">
        <w:rPr>
          <w:b/>
          <w:bCs/>
          <w:color w:val="008000"/>
          <w:lang w:val="en-US"/>
        </w:rPr>
        <w:t xml:space="preserve">"X: " </w:t>
      </w:r>
      <w:r w:rsidRPr="00311326">
        <w:rPr>
          <w:color w:val="000000"/>
          <w:lang w:val="en-US"/>
        </w:rPr>
        <w:t xml:space="preserve">+ returnX(e) + </w:t>
      </w:r>
      <w:r w:rsidRPr="00311326">
        <w:rPr>
          <w:b/>
          <w:bCs/>
          <w:color w:val="008000"/>
          <w:lang w:val="en-US"/>
        </w:rPr>
        <w:t xml:space="preserve">" Y: " </w:t>
      </w:r>
      <w:r w:rsidRPr="00311326">
        <w:rPr>
          <w:color w:val="000000"/>
          <w:lang w:val="en-US"/>
        </w:rPr>
        <w:t>+ returnY(e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System.</w:t>
      </w:r>
      <w:r w:rsidRPr="00311326">
        <w:rPr>
          <w:b/>
          <w:bCs/>
          <w:i/>
          <w:iCs/>
          <w:color w:val="660E7A"/>
          <w:lang w:val="en-US"/>
        </w:rPr>
        <w:t>out</w:t>
      </w:r>
      <w:r w:rsidRPr="00311326">
        <w:rPr>
          <w:color w:val="000000"/>
          <w:lang w:val="en-US"/>
        </w:rPr>
        <w:t>.println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Есл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ж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мечен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ка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ьзователь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овори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что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ячейк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нет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бомбы</w:t>
      </w:r>
      <w:r w:rsidRPr="00311326">
        <w:rPr>
          <w:i/>
          <w:iCs/>
          <w:color w:val="80808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turn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returnY(e)) &amp;&amp; e.getButton() !=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 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cancel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 xml:space="preserve">}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turnSuggestBomb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))</w:t>
      </w:r>
      <w:r w:rsidRPr="00311326">
        <w:rPr>
          <w:color w:val="000000"/>
          <w:lang w:val="en-US"/>
        </w:rPr>
        <w:br/>
        <w:t xml:space="preserve">         select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</w:t>
      </w:r>
      <w:r w:rsidRPr="00311326">
        <w:rPr>
          <w:b/>
          <w:bCs/>
          <w:color w:val="000080"/>
          <w:lang w:val="en-US"/>
        </w:rPr>
        <w:t>else</w:t>
      </w:r>
      <w:r w:rsidRPr="00311326">
        <w:rPr>
          <w:b/>
          <w:bCs/>
          <w:color w:val="000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select(returnX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returnY(e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e.getButton() != </w:t>
      </w:r>
      <w:r w:rsidRPr="00311326">
        <w:rPr>
          <w:color w:val="0000FF"/>
          <w:lang w:val="en-US"/>
        </w:rPr>
        <w:t>1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Press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Releas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Enter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mouseExited(MouseEvent e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GUIBoard.java:</w:t>
      </w:r>
    </w:p>
    <w:p w:rsidR="008B1919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Board</w:t>
      </w:r>
      <w:r w:rsidRPr="00311326">
        <w:rPr>
          <w:color w:val="000000"/>
          <w:lang w:val="en-US"/>
        </w:rPr>
        <w:t xml:space="preserve">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final int </w:t>
      </w:r>
      <w:r w:rsidRPr="00311326">
        <w:rPr>
          <w:b/>
          <w:bCs/>
          <w:i/>
          <w:iCs/>
          <w:color w:val="660E7A"/>
          <w:lang w:val="en-US"/>
        </w:rPr>
        <w:t xml:space="preserve">PADDING </w:t>
      </w:r>
      <w:r w:rsidRPr="00311326">
        <w:rPr>
          <w:color w:val="000000"/>
          <w:lang w:val="en-US"/>
        </w:rPr>
        <w:t xml:space="preserve">= </w:t>
      </w:r>
      <w:r w:rsidRPr="00311326">
        <w:rPr>
          <w:color w:val="0000FF"/>
          <w:lang w:val="en-US"/>
        </w:rPr>
        <w:t>4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 xml:space="preserve">ICell&lt;Graphics&gt;[][]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int </w:t>
      </w:r>
      <w:r w:rsidRPr="00311326">
        <w:rPr>
          <w:color w:val="000000"/>
          <w:lang w:val="en-US"/>
        </w:rPr>
        <w:t>getPADDING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b/>
          <w:bCs/>
          <w:i/>
          <w:iCs/>
          <w:color w:val="660E7A"/>
          <w:lang w:val="en-US"/>
        </w:rPr>
        <w:t>PADDING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int </w:t>
      </w:r>
      <w:r w:rsidRPr="00311326">
        <w:rPr>
          <w:color w:val="000000"/>
          <w:lang w:val="en-US"/>
        </w:rPr>
        <w:t>returnSum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sumBomb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x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x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x++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y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]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y++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Bomb()) sumBomb++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sum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cancel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returnSuggestBomb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isSuggestBomb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otected void </w:t>
      </w:r>
      <w:r w:rsidRPr="00311326">
        <w:rPr>
          <w:color w:val="000000"/>
          <w:lang w:val="en-US"/>
        </w:rPr>
        <w:t>paintComponent(Graphics graphics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super</w:t>
      </w:r>
      <w:r w:rsidRPr="00311326">
        <w:rPr>
          <w:color w:val="000000"/>
          <w:lang w:val="en-US"/>
        </w:rPr>
        <w:t>.paintComponent(graphics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 xml:space="preserve">!= 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x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x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x++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y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y !=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].</w:t>
      </w:r>
      <w:r w:rsidRPr="00311326">
        <w:rPr>
          <w:b/>
          <w:bCs/>
          <w:color w:val="660E7A"/>
          <w:lang w:val="en-US"/>
        </w:rPr>
        <w:t>length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y++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b/>
          <w:bCs/>
          <w:color w:val="660E7A"/>
          <w:lang w:val="en-US"/>
        </w:rPr>
        <w:t>cells</w:t>
      </w:r>
      <w:r w:rsidRPr="00311326">
        <w:rPr>
          <w:color w:val="000000"/>
          <w:lang w:val="en-US"/>
        </w:rPr>
        <w:t>[x][y].draw(graphics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660E7A"/>
          <w:lang w:val="en-US"/>
        </w:rPr>
        <w:t>real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Board(ICell[][] cells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ells </w:t>
      </w:r>
      <w:r w:rsidRPr="00311326">
        <w:rPr>
          <w:color w:val="000000"/>
          <w:lang w:val="en-US"/>
        </w:rPr>
        <w:t>= 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Cell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Bang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660E7A"/>
          <w:lang w:val="en-US"/>
        </w:rPr>
        <w:t xml:space="preserve">rea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Congratulate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Main.</w:t>
      </w:r>
      <w:r w:rsidRPr="00311326">
        <w:rPr>
          <w:i/>
          <w:iCs/>
          <w:color w:val="000000"/>
          <w:lang w:val="en-US"/>
        </w:rPr>
        <w:t>setLosing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ажмите</w:t>
      </w:r>
      <w:r w:rsidRPr="00311326">
        <w:rPr>
          <w:b/>
          <w:bCs/>
          <w:color w:val="008000"/>
          <w:lang w:val="en-US"/>
        </w:rPr>
        <w:t xml:space="preserve"> 'OK', </w:t>
      </w:r>
      <w:r>
        <w:rPr>
          <w:b/>
          <w:bCs/>
          <w:color w:val="008000"/>
        </w:rPr>
        <w:t>чтоб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закрыть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окно</w:t>
      </w:r>
      <w:r w:rsidRPr="00311326">
        <w:rPr>
          <w:b/>
          <w:bCs/>
          <w:color w:val="008000"/>
          <w:lang w:val="en-US"/>
        </w:rPr>
        <w:t>."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8000"/>
          <w:lang w:val="en-US"/>
        </w:rPr>
        <w:t xml:space="preserve">" </w:t>
      </w:r>
      <w:r>
        <w:rPr>
          <w:b/>
          <w:bCs/>
          <w:color w:val="008000"/>
        </w:rPr>
        <w:t>Поздравляем</w:t>
      </w:r>
      <w:r w:rsidRPr="00311326">
        <w:rPr>
          <w:b/>
          <w:bCs/>
          <w:color w:val="008000"/>
          <w:lang w:val="en-US"/>
        </w:rPr>
        <w:t xml:space="preserve">! </w:t>
      </w:r>
      <w:r>
        <w:rPr>
          <w:b/>
          <w:bCs/>
          <w:color w:val="008000"/>
        </w:rPr>
        <w:t>Вы</w:t>
      </w:r>
      <w:r w:rsidRPr="00311326">
        <w:rPr>
          <w:b/>
          <w:bCs/>
          <w:color w:val="008000"/>
          <w:lang w:val="en-US"/>
        </w:rPr>
        <w:t xml:space="preserve"> </w:t>
      </w:r>
      <w:r>
        <w:rPr>
          <w:b/>
          <w:bCs/>
          <w:color w:val="008000"/>
        </w:rPr>
        <w:t>выиграли</w:t>
      </w:r>
      <w:r w:rsidRPr="00311326">
        <w:rPr>
          <w:b/>
          <w:bCs/>
          <w:color w:val="008000"/>
          <w:lang w:val="en-US"/>
        </w:rPr>
        <w:t>!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</w:p>
    <w:p w:rsidR="004728D2" w:rsidRPr="003D2AEA" w:rsidRDefault="008B1919" w:rsidP="004728D2">
      <w:pPr>
        <w:pStyle w:val="HTML"/>
        <w:shd w:val="clear" w:color="auto" w:fill="FFFFFF"/>
        <w:rPr>
          <w:color w:val="000000"/>
          <w:lang w:val="en-US"/>
        </w:rPr>
      </w:pPr>
      <w:r>
        <w:rPr>
          <w:color w:val="808000"/>
          <w:lang w:val="en-US"/>
        </w:rPr>
        <w:t xml:space="preserve">   </w:t>
      </w:r>
      <w:r w:rsidRPr="00311326">
        <w:rPr>
          <w:color w:val="808000"/>
          <w:lang w:val="en-US"/>
        </w:rPr>
        <w:t>@Override</w:t>
      </w:r>
      <w:r w:rsidR="004728D2" w:rsidRPr="00311326">
        <w:rPr>
          <w:color w:val="000000"/>
          <w:lang w:val="en-US"/>
        </w:rPr>
        <w:br/>
        <w:t xml:space="preserve">   </w:t>
      </w:r>
      <w:r w:rsidR="004728D2" w:rsidRPr="00311326">
        <w:rPr>
          <w:b/>
          <w:bCs/>
          <w:color w:val="000080"/>
          <w:lang w:val="en-US"/>
        </w:rPr>
        <w:t xml:space="preserve">public void </w:t>
      </w:r>
      <w:r w:rsidR="004728D2" w:rsidRPr="00311326">
        <w:rPr>
          <w:color w:val="000000"/>
          <w:lang w:val="en-US"/>
        </w:rPr>
        <w:t>drawLosing() {</w:t>
      </w:r>
      <w:r w:rsidR="004728D2" w:rsidRPr="00311326">
        <w:rPr>
          <w:color w:val="000000"/>
          <w:lang w:val="en-US"/>
        </w:rPr>
        <w:br/>
        <w:t xml:space="preserve">      </w:t>
      </w:r>
      <w:r w:rsidR="004728D2" w:rsidRPr="00311326">
        <w:rPr>
          <w:b/>
          <w:bCs/>
          <w:color w:val="000080"/>
          <w:lang w:val="en-US"/>
        </w:rPr>
        <w:t>this</w:t>
      </w:r>
      <w:r w:rsidR="004728D2" w:rsidRPr="00311326">
        <w:rPr>
          <w:color w:val="000000"/>
          <w:lang w:val="en-US"/>
        </w:rPr>
        <w:t>.repaint()</w:t>
      </w:r>
      <w:r w:rsidR="004728D2" w:rsidRPr="00311326">
        <w:rPr>
          <w:color w:val="CC7832"/>
          <w:lang w:val="en-US"/>
        </w:rPr>
        <w:t>;</w:t>
      </w:r>
      <w:r w:rsidR="004728D2" w:rsidRPr="00311326">
        <w:rPr>
          <w:color w:val="CC7832"/>
          <w:lang w:val="en-US"/>
        </w:rPr>
        <w:br/>
        <w:t xml:space="preserve">      </w:t>
      </w:r>
      <w:r w:rsidR="004728D2" w:rsidRPr="00311326">
        <w:rPr>
          <w:color w:val="000000"/>
          <w:lang w:val="en-US"/>
        </w:rPr>
        <w:t>Main.</w:t>
      </w:r>
      <w:r w:rsidR="004728D2" w:rsidRPr="00311326">
        <w:rPr>
          <w:i/>
          <w:iCs/>
          <w:color w:val="000000"/>
          <w:lang w:val="en-US"/>
        </w:rPr>
        <w:t>setLosing</w:t>
      </w:r>
      <w:r w:rsidR="004728D2" w:rsidRPr="00311326">
        <w:rPr>
          <w:color w:val="000000"/>
          <w:lang w:val="en-US"/>
        </w:rPr>
        <w:t>(</w:t>
      </w:r>
      <w:r w:rsidR="004728D2" w:rsidRPr="00311326">
        <w:rPr>
          <w:b/>
          <w:bCs/>
          <w:color w:val="008000"/>
          <w:lang w:val="en-US"/>
        </w:rPr>
        <w:t>"</w:t>
      </w:r>
      <w:r w:rsidR="004728D2">
        <w:rPr>
          <w:b/>
          <w:bCs/>
          <w:color w:val="008000"/>
        </w:rPr>
        <w:t>Нажмите</w:t>
      </w:r>
      <w:r w:rsidR="004728D2" w:rsidRPr="00311326">
        <w:rPr>
          <w:b/>
          <w:bCs/>
          <w:color w:val="008000"/>
          <w:lang w:val="en-US"/>
        </w:rPr>
        <w:t xml:space="preserve"> 'OK', </w:t>
      </w:r>
      <w:r w:rsidR="004728D2">
        <w:rPr>
          <w:b/>
          <w:bCs/>
          <w:color w:val="008000"/>
        </w:rPr>
        <w:t>чтобы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закрыть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окно</w:t>
      </w:r>
      <w:r w:rsidR="004728D2" w:rsidRPr="00311326">
        <w:rPr>
          <w:b/>
          <w:bCs/>
          <w:color w:val="008000"/>
          <w:lang w:val="en-US"/>
        </w:rPr>
        <w:t>."</w:t>
      </w:r>
      <w:r w:rsidR="004728D2" w:rsidRPr="00311326">
        <w:rPr>
          <w:color w:val="CC7832"/>
          <w:lang w:val="en-US"/>
        </w:rPr>
        <w:t xml:space="preserve">, </w:t>
      </w:r>
      <w:r w:rsidR="004728D2" w:rsidRPr="00311326">
        <w:rPr>
          <w:b/>
          <w:bCs/>
          <w:color w:val="008000"/>
          <w:lang w:val="en-US"/>
        </w:rPr>
        <w:t xml:space="preserve">" </w:t>
      </w:r>
      <w:r w:rsidR="004728D2">
        <w:rPr>
          <w:b/>
          <w:bCs/>
          <w:color w:val="008000"/>
        </w:rPr>
        <w:t>К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сожалению</w:t>
      </w:r>
      <w:r w:rsidR="004728D2" w:rsidRPr="00311326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Вы</w:t>
      </w:r>
      <w:r w:rsidR="004728D2" w:rsidRPr="003D2AEA">
        <w:rPr>
          <w:b/>
          <w:bCs/>
          <w:color w:val="008000"/>
          <w:lang w:val="en-US"/>
        </w:rPr>
        <w:t xml:space="preserve"> </w:t>
      </w:r>
      <w:r w:rsidR="004728D2">
        <w:rPr>
          <w:b/>
          <w:bCs/>
          <w:color w:val="008000"/>
        </w:rPr>
        <w:t>проиграли</w:t>
      </w:r>
      <w:r w:rsidR="004728D2" w:rsidRPr="003D2AEA">
        <w:rPr>
          <w:b/>
          <w:bCs/>
          <w:color w:val="008000"/>
          <w:lang w:val="en-US"/>
        </w:rPr>
        <w:t>"</w:t>
      </w:r>
      <w:r w:rsidR="004728D2" w:rsidRPr="003D2AEA">
        <w:rPr>
          <w:color w:val="000000"/>
          <w:lang w:val="en-US"/>
        </w:rPr>
        <w:t>)</w:t>
      </w:r>
      <w:r w:rsidR="004728D2" w:rsidRPr="003D2AEA">
        <w:rPr>
          <w:color w:val="CC7832"/>
          <w:lang w:val="en-US"/>
        </w:rPr>
        <w:t>;</w:t>
      </w:r>
      <w:r w:rsidR="004728D2" w:rsidRPr="003D2AEA">
        <w:rPr>
          <w:color w:val="CC7832"/>
          <w:lang w:val="en-US"/>
        </w:rPr>
        <w:br/>
        <w:t xml:space="preserve">   </w:t>
      </w:r>
      <w:r w:rsidR="004728D2" w:rsidRPr="003D2AEA">
        <w:rPr>
          <w:color w:val="000000"/>
          <w:lang w:val="en-US"/>
        </w:rPr>
        <w:t>}</w:t>
      </w:r>
      <w:r w:rsidR="004728D2" w:rsidRPr="003D2AEA">
        <w:rPr>
          <w:color w:val="000000"/>
          <w:lang w:val="en-US"/>
        </w:rPr>
        <w:br/>
        <w:t>}</w:t>
      </w: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uk-UA"/>
        </w:rPr>
        <w:t>GUICell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 xml:space="preserve">GUICell </w:t>
      </w:r>
      <w:r w:rsidRPr="00311326">
        <w:rPr>
          <w:b/>
          <w:bCs/>
          <w:color w:val="000080"/>
          <w:lang w:val="en-US"/>
        </w:rPr>
        <w:t xml:space="preserve">extends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color w:val="000080"/>
          <w:lang w:val="en-US"/>
        </w:rPr>
        <w:t xml:space="preserve">implements </w:t>
      </w:r>
      <w:r w:rsidRPr="00311326">
        <w:rPr>
          <w:color w:val="000000"/>
          <w:shd w:val="clear" w:color="auto" w:fill="E4E4FF"/>
          <w:lang w:val="en-US"/>
        </w:rPr>
        <w:t>ICell</w:t>
      </w:r>
      <w:r w:rsidRPr="00311326">
        <w:rPr>
          <w:color w:val="000000"/>
          <w:lang w:val="en-US"/>
        </w:rPr>
        <w:t>&lt;Graphics&gt;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boolean 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bomb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bomb </w:t>
      </w:r>
      <w:r w:rsidRPr="00311326">
        <w:rPr>
          <w:color w:val="000000"/>
          <w:lang w:val="en-US"/>
        </w:rPr>
        <w:t>= 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Empty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Empty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ancelSuggestBomb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Bomb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checke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checked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checke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5(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boolean </w:t>
      </w:r>
      <w:r w:rsidRPr="00311326">
        <w:rPr>
          <w:color w:val="000000"/>
          <w:lang w:val="en-US"/>
        </w:rPr>
        <w:t>is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return 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1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1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2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2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3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3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4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4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5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5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6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6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7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7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suggest8(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 xml:space="preserve">suggest8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Graphics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draw(Graphics paint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y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boolean </w:t>
      </w:r>
      <w:r w:rsidRPr="00311326">
        <w:rPr>
          <w:color w:val="000000"/>
          <w:lang w:val="en-US"/>
        </w:rPr>
        <w:t>real) {</w:t>
      </w:r>
      <w:r w:rsidRPr="00311326">
        <w:rPr>
          <w:color w:val="000000"/>
          <w:lang w:val="en-US"/>
        </w:rPr>
        <w:br/>
        <w:t xml:space="preserve">      paint.setFon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ont(</w:t>
      </w:r>
      <w:r w:rsidRPr="00311326">
        <w:rPr>
          <w:b/>
          <w:bCs/>
          <w:color w:val="008000"/>
          <w:lang w:val="en-US"/>
        </w:rPr>
        <w:t>"Comic Sans MS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Font.</w:t>
      </w:r>
      <w:r w:rsidRPr="00311326">
        <w:rPr>
          <w:b/>
          <w:bCs/>
          <w:i/>
          <w:iCs/>
          <w:color w:val="660E7A"/>
          <w:lang w:val="en-US"/>
        </w:rPr>
        <w:t>BOL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7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</w:t>
      </w:r>
      <w:r w:rsidRPr="00311326">
        <w:rPr>
          <w:color w:val="000000"/>
          <w:lang w:val="en-US"/>
        </w:rPr>
        <w:t>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87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87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87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paint.drawRect(x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,</w:t>
      </w:r>
      <w:r w:rsidRPr="00311326">
        <w:rPr>
          <w:color w:val="CC7832"/>
          <w:lang w:val="en-US"/>
        </w:rPr>
        <w:br/>
        <w:t xml:space="preserve">                       </w:t>
      </w:r>
      <w:r w:rsidRPr="00311326">
        <w:rPr>
          <w:color w:val="000000"/>
          <w:lang w:val="en-US"/>
        </w:rPr>
        <w:t>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>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x = x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 xml:space="preserve">() +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y = y * GUIBoard.</w:t>
      </w:r>
      <w:r w:rsidRPr="00311326">
        <w:rPr>
          <w:i/>
          <w:iCs/>
          <w:color w:val="000000"/>
          <w:lang w:val="en-US"/>
        </w:rPr>
        <w:t>getPADDING</w:t>
      </w:r>
      <w:r w:rsidRPr="00311326">
        <w:rPr>
          <w:color w:val="000000"/>
          <w:lang w:val="en-US"/>
        </w:rPr>
        <w:t xml:space="preserve">()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real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isBomb()) {</w:t>
      </w:r>
      <w:r w:rsidRPr="00311326">
        <w:rPr>
          <w:color w:val="000000"/>
          <w:lang w:val="en-US"/>
        </w:rPr>
        <w:br/>
        <w:t xml:space="preserve">            paint.setFon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ont(</w:t>
      </w:r>
      <w:r w:rsidRPr="00311326">
        <w:rPr>
          <w:b/>
          <w:bCs/>
          <w:color w:val="008000"/>
          <w:lang w:val="en-US"/>
        </w:rPr>
        <w:t>"Comic Sans MS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Font.</w:t>
      </w:r>
      <w:r w:rsidRPr="00311326">
        <w:rPr>
          <w:b/>
          <w:bCs/>
          <w:i/>
          <w:iCs/>
          <w:color w:val="660E7A"/>
          <w:lang w:val="en-US"/>
        </w:rPr>
        <w:t>BOL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3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setColor(Color.</w:t>
      </w:r>
      <w:r w:rsidRPr="00311326">
        <w:rPr>
          <w:b/>
          <w:bCs/>
          <w:i/>
          <w:iCs/>
          <w:color w:val="660E7A"/>
          <w:lang w:val="en-US"/>
        </w:rPr>
        <w:t>red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*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4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8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7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6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3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9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5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3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18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4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25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3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4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4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2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3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25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1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}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Bomb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drawLine(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paint.drawLine(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?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8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8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7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7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6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paint.setColor(Color.</w:t>
      </w:r>
      <w:r w:rsidRPr="00311326">
        <w:rPr>
          <w:b/>
          <w:bCs/>
          <w:i/>
          <w:iCs/>
          <w:color w:val="660E7A"/>
          <w:lang w:val="en-US"/>
        </w:rPr>
        <w:t>black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6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5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13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9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5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4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3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4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18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4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3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25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3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2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45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46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4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2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1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setColo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Color(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13</w:t>
      </w:r>
      <w:r w:rsidRPr="00311326">
        <w:rPr>
          <w:color w:val="CC7832"/>
          <w:lang w:val="en-US"/>
        </w:rPr>
        <w:t>,</w:t>
      </w:r>
      <w:r w:rsidRPr="00311326">
        <w:rPr>
          <w:color w:val="0000FF"/>
          <w:lang w:val="en-US"/>
        </w:rPr>
        <w:t>255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paint.drawString(</w:t>
      </w:r>
      <w:r w:rsidRPr="00311326">
        <w:rPr>
          <w:b/>
          <w:bCs/>
          <w:color w:val="008000"/>
          <w:lang w:val="en-US"/>
        </w:rPr>
        <w:t>"1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if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this</w:t>
      </w:r>
      <w:r w:rsidRPr="00311326">
        <w:rPr>
          <w:color w:val="000000"/>
          <w:lang w:val="en-US"/>
        </w:rPr>
        <w:t>.</w:t>
      </w:r>
      <w:r w:rsidRPr="00311326">
        <w:rPr>
          <w:b/>
          <w:bCs/>
          <w:color w:val="660E7A"/>
          <w:lang w:val="en-US"/>
        </w:rPr>
        <w:t>suggestEmpty</w:t>
      </w:r>
      <w:r w:rsidRPr="00311326">
        <w:rPr>
          <w:color w:val="000000"/>
          <w:lang w:val="en-US"/>
        </w:rPr>
        <w:t>) {</w:t>
      </w:r>
      <w:r w:rsidRPr="00311326">
        <w:rPr>
          <w:color w:val="000000"/>
          <w:lang w:val="en-US"/>
        </w:rPr>
        <w:br/>
        <w:t xml:space="preserve">            paint.drawString(</w:t>
      </w:r>
      <w:r w:rsidRPr="00311326">
        <w:rPr>
          <w:b/>
          <w:bCs/>
          <w:color w:val="008000"/>
          <w:lang w:val="en-US"/>
        </w:rPr>
        <w:t>""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else </w:t>
      </w:r>
      <w:r w:rsidRPr="00311326">
        <w:rPr>
          <w:color w:val="000000"/>
          <w:lang w:val="en-US"/>
        </w:rPr>
        <w:t>{</w:t>
      </w:r>
      <w:r w:rsidRPr="00311326">
        <w:rPr>
          <w:color w:val="000000"/>
          <w:lang w:val="en-US"/>
        </w:rPr>
        <w:br/>
        <w:t xml:space="preserve">            paint.drawLine(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paint.drawLine(x +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- </w:t>
      </w:r>
      <w:r w:rsidRPr="00311326">
        <w:rPr>
          <w:color w:val="0000FF"/>
          <w:lang w:val="en-US"/>
        </w:rPr>
        <w:t>25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x - </w:t>
      </w:r>
      <w:r w:rsidRPr="00311326">
        <w:rPr>
          <w:color w:val="0000FF"/>
          <w:lang w:val="en-US"/>
        </w:rPr>
        <w:t>16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 xml:space="preserve">y + </w:t>
      </w:r>
      <w:r w:rsidRPr="00311326">
        <w:rPr>
          <w:color w:val="0000FF"/>
          <w:lang w:val="en-US"/>
        </w:rPr>
        <w:t>15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</w:t>
      </w:r>
      <w:r w:rsidRPr="00311326">
        <w:rPr>
          <w:color w:val="000000"/>
          <w:lang w:val="en-US"/>
        </w:rPr>
        <w:br/>
        <w:t xml:space="preserve">   }</w:t>
      </w:r>
      <w:r w:rsidRPr="00311326">
        <w:rPr>
          <w:color w:val="000000"/>
          <w:lang w:val="en-US"/>
        </w:rPr>
        <w:br/>
        <w:t>}</w:t>
      </w:r>
    </w:p>
    <w:p w:rsidR="004728D2" w:rsidRDefault="004728D2" w:rsidP="004728D2">
      <w:pPr>
        <w:rPr>
          <w:b/>
          <w:sz w:val="28"/>
          <w:szCs w:val="28"/>
          <w:lang w:val="en-US"/>
        </w:rPr>
      </w:pPr>
    </w:p>
    <w:p w:rsidR="004728D2" w:rsidRPr="000B166A" w:rsidRDefault="004728D2" w:rsidP="004728D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B166A">
        <w:rPr>
          <w:rFonts w:ascii="Times New Roman" w:hAnsi="Times New Roman" w:cs="Times New Roman"/>
          <w:b/>
          <w:sz w:val="28"/>
          <w:szCs w:val="28"/>
          <w:lang w:val="en-US"/>
        </w:rPr>
        <w:t>Main.java:</w:t>
      </w:r>
    </w:p>
    <w:p w:rsidR="004728D2" w:rsidRPr="00311326" w:rsidRDefault="004728D2" w:rsidP="004728D2">
      <w:pPr>
        <w:pStyle w:val="HTML"/>
        <w:shd w:val="clear" w:color="auto" w:fill="FFFFFF"/>
        <w:rPr>
          <w:color w:val="000000"/>
          <w:lang w:val="en-US"/>
        </w:rPr>
      </w:pPr>
      <w:r w:rsidRPr="00311326">
        <w:rPr>
          <w:b/>
          <w:bCs/>
          <w:color w:val="000080"/>
          <w:shd w:val="clear" w:color="auto" w:fill="E4E4FF"/>
          <w:lang w:val="en-US"/>
        </w:rPr>
        <w:t>import</w:t>
      </w:r>
      <w:r w:rsidRPr="00311326">
        <w:rPr>
          <w:b/>
          <w:bCs/>
          <w:color w:val="000080"/>
          <w:lang w:val="en-US"/>
        </w:rPr>
        <w:t xml:space="preserve"> </w:t>
      </w:r>
      <w:r w:rsidRPr="00311326">
        <w:rPr>
          <w:color w:val="000000"/>
          <w:lang w:val="en-US"/>
        </w:rPr>
        <w:t>ru.minesweeperLesson.minesweeper.StandardLogicGUI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Cell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ru.minesweeperLesson.minesweeper.interfaces.IGeneratorBoard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x.swing.border.EmptyBord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*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ActionListen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WindowAdapter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import </w:t>
      </w:r>
      <w:r w:rsidRPr="00311326">
        <w:rPr>
          <w:color w:val="000000"/>
          <w:lang w:val="en-US"/>
        </w:rPr>
        <w:t>java.awt.event.WindowEvent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* </w:t>
      </w:r>
      <w:r>
        <w:rPr>
          <w:i/>
          <w:iCs/>
          <w:color w:val="808080"/>
        </w:rPr>
        <w:t>Запуск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игры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графической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версии</w:t>
      </w:r>
      <w:r w:rsidRPr="00311326">
        <w:rPr>
          <w:i/>
          <w:iCs/>
          <w:color w:val="808080"/>
          <w:lang w:val="en-US"/>
        </w:rPr>
        <w:br/>
        <w:t xml:space="preserve"> */</w:t>
      </w:r>
      <w:r w:rsidRPr="00311326">
        <w:rPr>
          <w:i/>
          <w:iCs/>
          <w:color w:val="808080"/>
          <w:lang w:val="en-US"/>
        </w:rPr>
        <w:br/>
      </w:r>
      <w:r w:rsidRPr="00311326">
        <w:rPr>
          <w:i/>
          <w:iCs/>
          <w:color w:val="808080"/>
          <w:lang w:val="en-US"/>
        </w:rPr>
        <w:br/>
      </w:r>
      <w:r w:rsidRPr="00311326">
        <w:rPr>
          <w:b/>
          <w:bCs/>
          <w:color w:val="000080"/>
          <w:lang w:val="en-US"/>
        </w:rPr>
        <w:t xml:space="preserve">public class </w:t>
      </w:r>
      <w:r w:rsidRPr="00311326">
        <w:rPr>
          <w:color w:val="000000"/>
          <w:lang w:val="en-US"/>
        </w:rPr>
        <w:t>Main {</w:t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final </w:t>
      </w:r>
      <w:r w:rsidRPr="00311326">
        <w:rPr>
          <w:color w:val="000000"/>
          <w:lang w:val="en-US"/>
        </w:rPr>
        <w:t xml:space="preserve">JPanel </w:t>
      </w:r>
      <w:r w:rsidRPr="00311326">
        <w:rPr>
          <w:b/>
          <w:bCs/>
          <w:i/>
          <w:iCs/>
          <w:color w:val="660E7A"/>
          <w:lang w:val="en-US"/>
        </w:rPr>
        <w:t xml:space="preserve">controlPane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Panel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</w:t>
      </w:r>
      <w:r w:rsidRPr="00311326">
        <w:rPr>
          <w:color w:val="000000"/>
          <w:lang w:val="en-US"/>
        </w:rPr>
        <w:t xml:space="preserve">JLabel </w:t>
      </w:r>
      <w:r w:rsidRPr="00311326">
        <w:rPr>
          <w:i/>
          <w:iCs/>
          <w:color w:val="660E7A"/>
          <w:lang w:val="en-US"/>
        </w:rPr>
        <w:t xml:space="preserve">label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Label(</w:t>
      </w:r>
      <w:r w:rsidRPr="00311326">
        <w:rPr>
          <w:b/>
          <w:bCs/>
          <w:color w:val="008000"/>
          <w:lang w:val="en-US"/>
        </w:rPr>
        <w:t>"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rivate static final </w:t>
      </w:r>
      <w:r w:rsidRPr="00311326">
        <w:rPr>
          <w:color w:val="000000"/>
          <w:lang w:val="en-US"/>
        </w:rPr>
        <w:t xml:space="preserve">GUIBoard </w:t>
      </w:r>
      <w:r w:rsidRPr="00311326">
        <w:rPr>
          <w:b/>
          <w:bCs/>
          <w:i/>
          <w:iCs/>
          <w:color w:val="660E7A"/>
          <w:lang w:val="en-US"/>
        </w:rPr>
        <w:t xml:space="preserve">board </w:t>
      </w:r>
      <w:r w:rsidRPr="00311326">
        <w:rPr>
          <w:color w:val="000000"/>
          <w:lang w:val="en-US"/>
        </w:rPr>
        <w:t xml:space="preserve">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Boar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main(String[] arg) {</w:t>
      </w:r>
      <w:r w:rsidRPr="00311326">
        <w:rPr>
          <w:color w:val="000000"/>
          <w:lang w:val="en-US"/>
        </w:rPr>
        <w:br/>
        <w:t xml:space="preserve">      SwingUtilities.</w:t>
      </w:r>
      <w:r w:rsidRPr="00311326">
        <w:rPr>
          <w:i/>
          <w:iCs/>
          <w:color w:val="000000"/>
          <w:lang w:val="en-US"/>
        </w:rPr>
        <w:t>invokeLater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Runnable() {</w:t>
      </w:r>
      <w:r w:rsidRPr="00311326">
        <w:rPr>
          <w:color w:val="000000"/>
          <w:lang w:val="en-US"/>
        </w:rPr>
        <w:br/>
        <w:t xml:space="preserve">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run() {</w:t>
      </w:r>
      <w:r w:rsidRPr="00311326">
        <w:rPr>
          <w:color w:val="000000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JFrame frame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Fram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Title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апер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lastRenderedPageBreak/>
        <w:t xml:space="preserve">            </w:t>
      </w:r>
      <w:r w:rsidRPr="00311326">
        <w:rPr>
          <w:color w:val="000000"/>
          <w:lang w:val="en-US"/>
        </w:rPr>
        <w:t>frame.setLayou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BorderLayout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Size(</w:t>
      </w:r>
      <w:r w:rsidRPr="00311326">
        <w:rPr>
          <w:color w:val="0000FF"/>
          <w:lang w:val="en-US"/>
        </w:rPr>
        <w:t>50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500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CENTER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000000"/>
          <w:lang w:val="en-US"/>
        </w:rPr>
        <w:t>.setBord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EmptyBorder(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FF"/>
          <w:lang w:val="en-US"/>
        </w:rPr>
        <w:t>10</w:t>
      </w:r>
      <w:r w:rsidRPr="00311326">
        <w:rPr>
          <w:color w:val="000000"/>
          <w:lang w:val="en-US"/>
        </w:rPr>
        <w:t>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PAGE_END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VerticalAlignment(SwingConstants.</w:t>
      </w:r>
      <w:r w:rsidRPr="00311326">
        <w:rPr>
          <w:b/>
          <w:bCs/>
          <w:i/>
          <w:iCs/>
          <w:color w:val="660E7A"/>
          <w:lang w:val="en-US"/>
        </w:rPr>
        <w:t>TOP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(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rderLayout.</w:t>
      </w:r>
      <w:r w:rsidRPr="00311326">
        <w:rPr>
          <w:b/>
          <w:bCs/>
          <w:i/>
          <w:iCs/>
          <w:color w:val="660E7A"/>
          <w:lang w:val="en-US"/>
        </w:rPr>
        <w:t>EAST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000000"/>
          <w:lang w:val="en-US"/>
        </w:rPr>
        <w:t>.setLayout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FlowLayout(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color w:val="000080"/>
          <w:lang w:val="en-US"/>
        </w:rPr>
        <w:t xml:space="preserve">final </w:t>
      </w:r>
      <w:r w:rsidRPr="00311326">
        <w:rPr>
          <w:color w:val="000000"/>
          <w:lang w:val="en-US"/>
        </w:rPr>
        <w:t xml:space="preserve">JButton generate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Button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Начать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shd w:val="clear" w:color="auto" w:fill="E4E4FF"/>
          <w:lang w:val="en-US"/>
        </w:rPr>
        <w:t>StandardLogicGUI</w:t>
      </w:r>
      <w:r w:rsidRPr="00311326">
        <w:rPr>
          <w:color w:val="000000"/>
          <w:lang w:val="en-US"/>
        </w:rPr>
        <w:t xml:space="preserve"> level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shd w:val="clear" w:color="auto" w:fill="E4E4FF"/>
          <w:lang w:val="en-US"/>
        </w:rPr>
        <w:t>StandardLogicGUI</w:t>
      </w:r>
      <w:r w:rsidRPr="00311326">
        <w:rPr>
          <w:color w:val="000000"/>
          <w:lang w:val="en-US"/>
        </w:rPr>
        <w:t>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level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808080"/>
          <w:lang w:val="en-US"/>
        </w:rPr>
        <w:t>/**</w:t>
      </w:r>
      <w:r w:rsidRPr="00311326">
        <w:rPr>
          <w:i/>
          <w:iCs/>
          <w:color w:val="808080"/>
          <w:lang w:val="en-US"/>
        </w:rPr>
        <w:br/>
        <w:t xml:space="preserve">             * </w:t>
      </w:r>
      <w:r>
        <w:rPr>
          <w:i/>
          <w:iCs/>
          <w:color w:val="808080"/>
        </w:rPr>
        <w:t>ПЕРЕКЛЮЧЕНИЕ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УРОВНЕЙ</w:t>
      </w:r>
      <w:r w:rsidRPr="00311326">
        <w:rPr>
          <w:i/>
          <w:iCs/>
          <w:color w:val="808080"/>
          <w:lang w:val="en-US"/>
        </w:rPr>
        <w:t>.</w:t>
      </w:r>
      <w:r w:rsidRPr="00311326">
        <w:rPr>
          <w:i/>
          <w:iCs/>
          <w:color w:val="808080"/>
          <w:lang w:val="en-US"/>
        </w:rPr>
        <w:br/>
        <w:t xml:space="preserve">             */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Bar menuBar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Bar()</w:t>
      </w:r>
      <w:r w:rsidRPr="00311326">
        <w:rPr>
          <w:color w:val="CC7832"/>
          <w:lang w:val="en-US"/>
        </w:rPr>
        <w:t xml:space="preserve">;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Верхняя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полоска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с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элементами</w:t>
      </w:r>
      <w:r w:rsidRPr="00311326">
        <w:rPr>
          <w:i/>
          <w:iCs/>
          <w:color w:val="808080"/>
          <w:lang w:val="en-US"/>
        </w:rPr>
        <w:t xml:space="preserve"> </w:t>
      </w:r>
      <w:r>
        <w:rPr>
          <w:i/>
          <w:iCs/>
          <w:color w:val="808080"/>
        </w:rPr>
        <w:t>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JMenuBar(menuBar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 menu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Уровень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  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Bar.add(menu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easy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Легкий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eas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easy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easy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medium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Средний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medium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dium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medium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 xml:space="preserve">JMenuItem expert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JMenuItem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Эксперт</w:t>
      </w:r>
      <w:r w:rsidRPr="00311326">
        <w:rPr>
          <w:b/>
          <w:bCs/>
          <w:color w:val="008000"/>
          <w:lang w:val="en-US"/>
        </w:rPr>
        <w:t>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 xml:space="preserve">; </w:t>
      </w:r>
      <w:r w:rsidRPr="00311326">
        <w:rPr>
          <w:i/>
          <w:iCs/>
          <w:color w:val="808080"/>
          <w:lang w:val="en-US"/>
        </w:rPr>
        <w:t xml:space="preserve">// </w:t>
      </w:r>
      <w:r>
        <w:rPr>
          <w:i/>
          <w:iCs/>
          <w:color w:val="808080"/>
        </w:rPr>
        <w:t>Подменю</w:t>
      </w:r>
      <w:r w:rsidRPr="00311326">
        <w:rPr>
          <w:i/>
          <w:iCs/>
          <w:color w:val="808080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menu.add(expert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expert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ActionListen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actionPerformed(Action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exper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color w:val="660E7A"/>
          <w:lang w:val="en-US"/>
        </w:rPr>
        <w:t>generate</w:t>
      </w:r>
      <w:r w:rsidRPr="00311326">
        <w:rPr>
          <w:color w:val="000000"/>
          <w:lang w:val="en-US"/>
        </w:rPr>
        <w:t>.doClick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generate.addAction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Action (level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i/>
          <w:iCs/>
          <w:color w:val="660E7A"/>
          <w:lang w:val="en-US"/>
        </w:rPr>
        <w:t>board</w:t>
      </w:r>
      <w:r w:rsidRPr="00311326">
        <w:rPr>
          <w:color w:val="CC7832"/>
          <w:lang w:val="en-US"/>
        </w:rPr>
        <w:t xml:space="preserve">,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IGeneratorBoard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</w:t>
      </w:r>
      <w:r w:rsidRPr="00311326">
        <w:rPr>
          <w:color w:val="000000"/>
          <w:lang w:val="en-US"/>
        </w:rPr>
        <w:t>ICell[][] generate() {</w:t>
      </w:r>
      <w:r w:rsidRPr="00311326">
        <w:rPr>
          <w:color w:val="000000"/>
          <w:lang w:val="en-US"/>
        </w:rPr>
        <w:br/>
        <w:t xml:space="preserve">                  ICell[][] cells =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izeField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Text(</w:t>
      </w:r>
      <w:r w:rsidRPr="00311326">
        <w:rPr>
          <w:b/>
          <w:bCs/>
          <w:color w:val="008000"/>
          <w:lang w:val="en-US"/>
        </w:rPr>
        <w:t>"</w:t>
      </w:r>
      <w:r>
        <w:rPr>
          <w:b/>
          <w:bCs/>
          <w:color w:val="008000"/>
        </w:rPr>
        <w:t>Флажки</w:t>
      </w:r>
      <w:r w:rsidRPr="00311326">
        <w:rPr>
          <w:b/>
          <w:bCs/>
          <w:color w:val="008000"/>
          <w:lang w:val="en-US"/>
        </w:rPr>
        <w:t>: 0 "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i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i &lt;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Row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i++) {</w:t>
      </w:r>
      <w:r w:rsidRPr="00311326">
        <w:rPr>
          <w:color w:val="000000"/>
          <w:lang w:val="en-US"/>
        </w:rPr>
        <w:br/>
        <w:t xml:space="preserve">                     </w:t>
      </w:r>
      <w:r w:rsidRPr="00311326">
        <w:rPr>
          <w:b/>
          <w:bCs/>
          <w:color w:val="000080"/>
          <w:lang w:val="en-US"/>
        </w:rPr>
        <w:t xml:space="preserve">for 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 xml:space="preserve">j = </w:t>
      </w:r>
      <w:r w:rsidRPr="00311326">
        <w:rPr>
          <w:color w:val="0000FF"/>
          <w:lang w:val="en-US"/>
        </w:rPr>
        <w:t>0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 xml:space="preserve">j &lt; </w:t>
      </w:r>
      <w:r w:rsidRPr="00311326">
        <w:rPr>
          <w:color w:val="660E7A"/>
          <w:lang w:val="en-US"/>
        </w:rPr>
        <w:t>level</w:t>
      </w:r>
      <w:r w:rsidRPr="00311326">
        <w:rPr>
          <w:color w:val="000000"/>
          <w:lang w:val="en-US"/>
        </w:rPr>
        <w:t>.sumColumn()</w:t>
      </w:r>
      <w:r w:rsidRPr="00311326">
        <w:rPr>
          <w:color w:val="CC7832"/>
          <w:lang w:val="en-US"/>
        </w:rPr>
        <w:t xml:space="preserve">; </w:t>
      </w:r>
      <w:r w:rsidRPr="00311326">
        <w:rPr>
          <w:color w:val="000000"/>
          <w:lang w:val="en-US"/>
        </w:rPr>
        <w:t>j++) {</w:t>
      </w:r>
      <w:r w:rsidRPr="00311326">
        <w:rPr>
          <w:color w:val="000000"/>
          <w:lang w:val="en-US"/>
        </w:rPr>
        <w:br/>
        <w:t xml:space="preserve">                        cells[i][j] = 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GUICell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      }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b/>
          <w:bCs/>
          <w:color w:val="000080"/>
          <w:lang w:val="en-US"/>
        </w:rPr>
        <w:t xml:space="preserve">return </w:t>
      </w:r>
      <w:r w:rsidRPr="00311326">
        <w:rPr>
          <w:color w:val="000000"/>
          <w:lang w:val="en-US"/>
        </w:rPr>
        <w:t>cells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lastRenderedPageBreak/>
        <w:t xml:space="preserve">            )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b/>
          <w:bCs/>
          <w:i/>
          <w:iCs/>
          <w:color w:val="660E7A"/>
          <w:lang w:val="en-US"/>
        </w:rPr>
        <w:t>controlPanel</w:t>
      </w:r>
      <w:r w:rsidRPr="00311326">
        <w:rPr>
          <w:color w:val="000000"/>
          <w:lang w:val="en-US"/>
        </w:rPr>
        <w:t>.add(generate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i/>
          <w:iCs/>
          <w:color w:val="000000"/>
          <w:lang w:val="en-US"/>
        </w:rPr>
        <w:t>center</w:t>
      </w:r>
      <w:r w:rsidRPr="00311326">
        <w:rPr>
          <w:color w:val="000000"/>
          <w:lang w:val="en-US"/>
        </w:rPr>
        <w:t>(frame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DefaultCloseOperation(JFrame.</w:t>
      </w:r>
      <w:r w:rsidRPr="00311326">
        <w:rPr>
          <w:b/>
          <w:bCs/>
          <w:i/>
          <w:iCs/>
          <w:color w:val="660E7A"/>
          <w:lang w:val="en-US"/>
        </w:rPr>
        <w:t>DO_NOTHING_ON_CLO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addWindowListener(</w:t>
      </w:r>
      <w:r w:rsidRPr="00311326">
        <w:rPr>
          <w:b/>
          <w:bCs/>
          <w:color w:val="000080"/>
          <w:lang w:val="en-US"/>
        </w:rPr>
        <w:t xml:space="preserve">new </w:t>
      </w:r>
      <w:r w:rsidRPr="00311326">
        <w:rPr>
          <w:color w:val="000000"/>
          <w:lang w:val="en-US"/>
        </w:rPr>
        <w:t>WindowAdapter() {</w:t>
      </w:r>
      <w:r w:rsidRPr="00311326">
        <w:rPr>
          <w:color w:val="000000"/>
          <w:lang w:val="en-US"/>
        </w:rPr>
        <w:br/>
        <w:t xml:space="preserve">               </w:t>
      </w:r>
      <w:r w:rsidRPr="00311326">
        <w:rPr>
          <w:color w:val="808000"/>
          <w:lang w:val="en-US"/>
        </w:rPr>
        <w:t>@Override</w:t>
      </w:r>
      <w:r w:rsidRPr="00311326">
        <w:rPr>
          <w:color w:val="808000"/>
          <w:lang w:val="en-US"/>
        </w:rPr>
        <w:br/>
        <w:t xml:space="preserve">               </w:t>
      </w:r>
      <w:r w:rsidRPr="00311326">
        <w:rPr>
          <w:b/>
          <w:bCs/>
          <w:color w:val="000080"/>
          <w:lang w:val="en-US"/>
        </w:rPr>
        <w:t xml:space="preserve">public void </w:t>
      </w:r>
      <w:r w:rsidRPr="00311326">
        <w:rPr>
          <w:color w:val="000000"/>
          <w:lang w:val="en-US"/>
        </w:rPr>
        <w:t>windowClosing(WindowEvent e) {</w:t>
      </w:r>
      <w:r w:rsidRPr="00311326">
        <w:rPr>
          <w:color w:val="000000"/>
          <w:lang w:val="en-US"/>
        </w:rPr>
        <w:br/>
        <w:t xml:space="preserve">                  </w:t>
      </w:r>
      <w:r w:rsidRPr="00311326">
        <w:rPr>
          <w:i/>
          <w:iCs/>
          <w:color w:val="000000"/>
          <w:lang w:val="en-US"/>
        </w:rPr>
        <w:t>closePerform</w:t>
      </w:r>
      <w:r w:rsidRPr="00311326">
        <w:rPr>
          <w:color w:val="000000"/>
          <w:lang w:val="en-US"/>
        </w:rPr>
        <w:t>(</w:t>
      </w:r>
      <w:r w:rsidRPr="00311326">
        <w:rPr>
          <w:color w:val="660E7A"/>
          <w:lang w:val="en-US"/>
        </w:rPr>
        <w:t>fram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   </w:t>
      </w:r>
      <w:r w:rsidRPr="00311326">
        <w:rPr>
          <w:color w:val="000000"/>
          <w:lang w:val="en-US"/>
        </w:rPr>
        <w:t>frame.setVisible(</w:t>
      </w:r>
      <w:r w:rsidRPr="00311326">
        <w:rPr>
          <w:b/>
          <w:bCs/>
          <w:color w:val="000080"/>
          <w:lang w:val="en-US"/>
        </w:rPr>
        <w:t>tru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 xml:space="preserve">      }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center(Window w) {</w:t>
      </w:r>
      <w:r w:rsidRPr="00311326">
        <w:rPr>
          <w:color w:val="000000"/>
          <w:lang w:val="en-US"/>
        </w:rPr>
        <w:br/>
        <w:t xml:space="preserve">      Dimension us = w.getSiz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Dimension them = Toolkit.</w:t>
      </w:r>
      <w:r w:rsidRPr="00311326">
        <w:rPr>
          <w:i/>
          <w:iCs/>
          <w:color w:val="000000"/>
          <w:lang w:val="en-US"/>
        </w:rPr>
        <w:t>getDefaultToolkit</w:t>
      </w:r>
      <w:r w:rsidRPr="00311326">
        <w:rPr>
          <w:color w:val="000000"/>
          <w:lang w:val="en-US"/>
        </w:rPr>
        <w:t>().getScreenSiz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newX = (them.</w:t>
      </w:r>
      <w:r w:rsidRPr="00311326">
        <w:rPr>
          <w:b/>
          <w:bCs/>
          <w:color w:val="660E7A"/>
          <w:lang w:val="en-US"/>
        </w:rPr>
        <w:t xml:space="preserve">width </w:t>
      </w:r>
      <w:r w:rsidRPr="00311326">
        <w:rPr>
          <w:color w:val="000000"/>
          <w:lang w:val="en-US"/>
        </w:rPr>
        <w:t>- us.</w:t>
      </w:r>
      <w:r w:rsidRPr="00311326">
        <w:rPr>
          <w:b/>
          <w:bCs/>
          <w:color w:val="660E7A"/>
          <w:lang w:val="en-US"/>
        </w:rPr>
        <w:t>width</w:t>
      </w:r>
      <w:r w:rsidRPr="00311326">
        <w:rPr>
          <w:color w:val="000000"/>
          <w:lang w:val="en-US"/>
        </w:rPr>
        <w:t xml:space="preserve">) /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b/>
          <w:bCs/>
          <w:color w:val="000080"/>
          <w:lang w:val="en-US"/>
        </w:rPr>
        <w:t xml:space="preserve">int </w:t>
      </w:r>
      <w:r w:rsidRPr="00311326">
        <w:rPr>
          <w:color w:val="000000"/>
          <w:lang w:val="en-US"/>
        </w:rPr>
        <w:t>newY = (them.</w:t>
      </w:r>
      <w:r w:rsidRPr="00311326">
        <w:rPr>
          <w:b/>
          <w:bCs/>
          <w:color w:val="660E7A"/>
          <w:lang w:val="en-US"/>
        </w:rPr>
        <w:t xml:space="preserve">height </w:t>
      </w:r>
      <w:r w:rsidRPr="00311326">
        <w:rPr>
          <w:color w:val="000000"/>
          <w:lang w:val="en-US"/>
        </w:rPr>
        <w:t>- us.</w:t>
      </w:r>
      <w:r w:rsidRPr="00311326">
        <w:rPr>
          <w:b/>
          <w:bCs/>
          <w:color w:val="660E7A"/>
          <w:lang w:val="en-US"/>
        </w:rPr>
        <w:t>height</w:t>
      </w:r>
      <w:r w:rsidRPr="00311326">
        <w:rPr>
          <w:color w:val="000000"/>
          <w:lang w:val="en-US"/>
        </w:rPr>
        <w:t xml:space="preserve">) / </w:t>
      </w:r>
      <w:r w:rsidRPr="00311326">
        <w:rPr>
          <w:color w:val="0000FF"/>
          <w:lang w:val="en-US"/>
        </w:rPr>
        <w:t>2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w.setLocation(newX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newY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closePerform(JFrame frame) {</w:t>
      </w:r>
      <w:r w:rsidRPr="00311326">
        <w:rPr>
          <w:color w:val="000000"/>
          <w:lang w:val="en-US"/>
        </w:rPr>
        <w:br/>
        <w:t xml:space="preserve">      frame.setVisible(</w:t>
      </w:r>
      <w:r w:rsidRPr="00311326">
        <w:rPr>
          <w:b/>
          <w:bCs/>
          <w:color w:val="000080"/>
          <w:lang w:val="en-US"/>
        </w:rPr>
        <w:t>fals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frame.dispose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color w:val="000000"/>
          <w:lang w:val="en-US"/>
        </w:rPr>
        <w:t>System.</w:t>
      </w:r>
      <w:r w:rsidRPr="00311326">
        <w:rPr>
          <w:i/>
          <w:iCs/>
          <w:color w:val="000000"/>
          <w:lang w:val="en-US"/>
        </w:rPr>
        <w:t>exit</w:t>
      </w:r>
      <w:r w:rsidRPr="00311326">
        <w:rPr>
          <w:color w:val="000000"/>
          <w:lang w:val="en-US"/>
        </w:rPr>
        <w:t>(</w:t>
      </w:r>
      <w:r w:rsidRPr="00311326">
        <w:rPr>
          <w:color w:val="0000FF"/>
          <w:lang w:val="en-US"/>
        </w:rPr>
        <w:t>0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setLabel(String textOnLabel) {</w:t>
      </w:r>
      <w:r w:rsidRPr="00311326">
        <w:rPr>
          <w:color w:val="000000"/>
          <w:lang w:val="en-US"/>
        </w:rPr>
        <w:br/>
        <w:t xml:space="preserve">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setText(textOnLabel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   </w:t>
      </w:r>
      <w:r w:rsidRPr="00311326">
        <w:rPr>
          <w:i/>
          <w:iCs/>
          <w:color w:val="660E7A"/>
          <w:lang w:val="en-US"/>
        </w:rPr>
        <w:t>label</w:t>
      </w:r>
      <w:r w:rsidRPr="00311326">
        <w:rPr>
          <w:color w:val="000000"/>
          <w:lang w:val="en-US"/>
        </w:rPr>
        <w:t>.repaint(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</w:r>
      <w:r w:rsidRPr="00311326">
        <w:rPr>
          <w:color w:val="000000"/>
          <w:lang w:val="en-US"/>
        </w:rPr>
        <w:br/>
        <w:t xml:space="preserve">   </w:t>
      </w:r>
      <w:r w:rsidRPr="00311326">
        <w:rPr>
          <w:b/>
          <w:bCs/>
          <w:color w:val="000080"/>
          <w:lang w:val="en-US"/>
        </w:rPr>
        <w:t xml:space="preserve">public static void </w:t>
      </w:r>
      <w:r w:rsidRPr="00311326">
        <w:rPr>
          <w:color w:val="000000"/>
          <w:lang w:val="en-US"/>
        </w:rPr>
        <w:t>setLosing(String body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String title) {</w:t>
      </w:r>
      <w:r w:rsidRPr="00311326">
        <w:rPr>
          <w:color w:val="000000"/>
          <w:lang w:val="en-US"/>
        </w:rPr>
        <w:br/>
        <w:t xml:space="preserve">      JOptionPane.</w:t>
      </w:r>
      <w:r w:rsidRPr="00311326">
        <w:rPr>
          <w:i/>
          <w:iCs/>
          <w:color w:val="000000"/>
          <w:lang w:val="en-US"/>
        </w:rPr>
        <w:t>showMessageDialog</w:t>
      </w:r>
      <w:r w:rsidRPr="00311326">
        <w:rPr>
          <w:color w:val="000000"/>
          <w:lang w:val="en-US"/>
        </w:rPr>
        <w:t>(</w:t>
      </w:r>
      <w:r w:rsidRPr="00311326">
        <w:rPr>
          <w:b/>
          <w:bCs/>
          <w:color w:val="000080"/>
          <w:lang w:val="en-US"/>
        </w:rPr>
        <w:t>null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body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title</w:t>
      </w:r>
      <w:r w:rsidRPr="00311326">
        <w:rPr>
          <w:color w:val="CC7832"/>
          <w:lang w:val="en-US"/>
        </w:rPr>
        <w:t xml:space="preserve">, </w:t>
      </w:r>
      <w:r w:rsidRPr="00311326">
        <w:rPr>
          <w:color w:val="000000"/>
          <w:lang w:val="en-US"/>
        </w:rPr>
        <w:t>JOptionPane.</w:t>
      </w:r>
      <w:r w:rsidRPr="00311326">
        <w:rPr>
          <w:b/>
          <w:bCs/>
          <w:i/>
          <w:iCs/>
          <w:color w:val="660E7A"/>
          <w:lang w:val="en-US"/>
        </w:rPr>
        <w:t>INFORMATION_MESSAGE</w:t>
      </w:r>
      <w:r w:rsidRPr="00311326">
        <w:rPr>
          <w:color w:val="000000"/>
          <w:lang w:val="en-US"/>
        </w:rPr>
        <w:t>)</w:t>
      </w:r>
      <w:r w:rsidRPr="00311326">
        <w:rPr>
          <w:color w:val="CC7832"/>
          <w:lang w:val="en-US"/>
        </w:rPr>
        <w:t>;</w:t>
      </w:r>
      <w:r w:rsidRPr="00311326">
        <w:rPr>
          <w:color w:val="CC7832"/>
          <w:lang w:val="en-US"/>
        </w:rPr>
        <w:br/>
        <w:t xml:space="preserve">   </w:t>
      </w:r>
      <w:r w:rsidRPr="00311326">
        <w:rPr>
          <w:color w:val="000000"/>
          <w:lang w:val="en-US"/>
        </w:rPr>
        <w:t>}</w:t>
      </w:r>
      <w:r w:rsidRPr="00311326">
        <w:rPr>
          <w:color w:val="000000"/>
          <w:lang w:val="en-US"/>
        </w:rPr>
        <w:br/>
        <w:t>}</w:t>
      </w:r>
    </w:p>
    <w:p w:rsidR="004728D2" w:rsidRPr="00311326" w:rsidRDefault="004728D2" w:rsidP="00311326">
      <w:pPr>
        <w:rPr>
          <w:b/>
          <w:sz w:val="28"/>
          <w:szCs w:val="28"/>
          <w:lang w:val="en-US"/>
        </w:rPr>
      </w:pPr>
    </w:p>
    <w:sectPr w:rsidR="004728D2" w:rsidRPr="00311326" w:rsidSect="004728D2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74A3" w:rsidRDefault="005B74A3" w:rsidP="00C813E4">
      <w:pPr>
        <w:spacing w:after="0" w:line="240" w:lineRule="auto"/>
      </w:pPr>
      <w:r>
        <w:separator/>
      </w:r>
    </w:p>
  </w:endnote>
  <w:endnote w:type="continuationSeparator" w:id="0">
    <w:p w:rsidR="005B74A3" w:rsidRDefault="005B74A3" w:rsidP="00C813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C22CB" w:rsidRPr="00986948" w:rsidRDefault="00BC22CB" w:rsidP="00986948">
    <w:pPr>
      <w:pStyle w:val="a6"/>
      <w:jc w:val="center"/>
      <w:rPr>
        <w:caps/>
        <w:color w:val="5B9BD5" w:themeColor="accent1"/>
        <w:sz w:val="24"/>
        <w:szCs w:val="24"/>
      </w:rPr>
    </w:pPr>
    <w:r w:rsidRPr="00C813E4">
      <w:rPr>
        <w:caps/>
        <w:color w:val="5B9BD5" w:themeColor="accent1"/>
        <w:sz w:val="24"/>
        <w:szCs w:val="24"/>
      </w:rPr>
      <w:fldChar w:fldCharType="begin"/>
    </w:r>
    <w:r w:rsidRPr="00C813E4">
      <w:rPr>
        <w:caps/>
        <w:color w:val="5B9BD5" w:themeColor="accent1"/>
        <w:sz w:val="24"/>
        <w:szCs w:val="24"/>
      </w:rPr>
      <w:instrText>PAGE   \* MERGEFORMAT</w:instrText>
    </w:r>
    <w:r w:rsidRPr="00C813E4">
      <w:rPr>
        <w:caps/>
        <w:color w:val="5B9BD5" w:themeColor="accent1"/>
        <w:sz w:val="24"/>
        <w:szCs w:val="24"/>
      </w:rPr>
      <w:fldChar w:fldCharType="separate"/>
    </w:r>
    <w:r w:rsidR="004C5BEE" w:rsidRPr="004C5BEE">
      <w:rPr>
        <w:caps/>
        <w:noProof/>
        <w:color w:val="5B9BD5" w:themeColor="accent1"/>
      </w:rPr>
      <w:t>1</w:t>
    </w:r>
    <w:r w:rsidRPr="00C813E4">
      <w:rPr>
        <w:caps/>
        <w:color w:val="5B9BD5" w:themeColor="accent1"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74A3" w:rsidRDefault="005B74A3" w:rsidP="00C813E4">
      <w:pPr>
        <w:spacing w:after="0" w:line="240" w:lineRule="auto"/>
      </w:pPr>
      <w:r>
        <w:separator/>
      </w:r>
    </w:p>
  </w:footnote>
  <w:footnote w:type="continuationSeparator" w:id="0">
    <w:p w:rsidR="005B74A3" w:rsidRDefault="005B74A3" w:rsidP="00C813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61B56"/>
    <w:multiLevelType w:val="hybridMultilevel"/>
    <w:tmpl w:val="B2609F56"/>
    <w:lvl w:ilvl="0" w:tplc="B8E0FF1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00F310A9"/>
    <w:multiLevelType w:val="hybridMultilevel"/>
    <w:tmpl w:val="617EBC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A2010D"/>
    <w:multiLevelType w:val="hybridMultilevel"/>
    <w:tmpl w:val="30604EE0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3" w15:restartNumberingAfterBreak="0">
    <w:nsid w:val="062971F5"/>
    <w:multiLevelType w:val="hybridMultilevel"/>
    <w:tmpl w:val="DFBE0816"/>
    <w:lvl w:ilvl="0" w:tplc="3D009DF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 w15:restartNumberingAfterBreak="0">
    <w:nsid w:val="079476CC"/>
    <w:multiLevelType w:val="hybridMultilevel"/>
    <w:tmpl w:val="748231D8"/>
    <w:lvl w:ilvl="0" w:tplc="42064EF2">
      <w:start w:val="1"/>
      <w:numFmt w:val="decimal"/>
      <w:lvlText w:val="%1."/>
      <w:lvlJc w:val="left"/>
      <w:pPr>
        <w:ind w:left="233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13" w:hanging="360"/>
      </w:pPr>
    </w:lvl>
    <w:lvl w:ilvl="2" w:tplc="0419001B" w:tentative="1">
      <w:start w:val="1"/>
      <w:numFmt w:val="lowerRoman"/>
      <w:lvlText w:val="%3."/>
      <w:lvlJc w:val="right"/>
      <w:pPr>
        <w:ind w:left="2433" w:hanging="180"/>
      </w:pPr>
    </w:lvl>
    <w:lvl w:ilvl="3" w:tplc="0419000F" w:tentative="1">
      <w:start w:val="1"/>
      <w:numFmt w:val="decimal"/>
      <w:lvlText w:val="%4."/>
      <w:lvlJc w:val="left"/>
      <w:pPr>
        <w:ind w:left="3153" w:hanging="360"/>
      </w:pPr>
    </w:lvl>
    <w:lvl w:ilvl="4" w:tplc="04190019" w:tentative="1">
      <w:start w:val="1"/>
      <w:numFmt w:val="lowerLetter"/>
      <w:lvlText w:val="%5."/>
      <w:lvlJc w:val="left"/>
      <w:pPr>
        <w:ind w:left="3873" w:hanging="360"/>
      </w:pPr>
    </w:lvl>
    <w:lvl w:ilvl="5" w:tplc="0419001B" w:tentative="1">
      <w:start w:val="1"/>
      <w:numFmt w:val="lowerRoman"/>
      <w:lvlText w:val="%6."/>
      <w:lvlJc w:val="right"/>
      <w:pPr>
        <w:ind w:left="4593" w:hanging="180"/>
      </w:pPr>
    </w:lvl>
    <w:lvl w:ilvl="6" w:tplc="0419000F" w:tentative="1">
      <w:start w:val="1"/>
      <w:numFmt w:val="decimal"/>
      <w:lvlText w:val="%7."/>
      <w:lvlJc w:val="left"/>
      <w:pPr>
        <w:ind w:left="5313" w:hanging="360"/>
      </w:pPr>
    </w:lvl>
    <w:lvl w:ilvl="7" w:tplc="04190019" w:tentative="1">
      <w:start w:val="1"/>
      <w:numFmt w:val="lowerLetter"/>
      <w:lvlText w:val="%8."/>
      <w:lvlJc w:val="left"/>
      <w:pPr>
        <w:ind w:left="6033" w:hanging="360"/>
      </w:pPr>
    </w:lvl>
    <w:lvl w:ilvl="8" w:tplc="0419001B" w:tentative="1">
      <w:start w:val="1"/>
      <w:numFmt w:val="lowerRoman"/>
      <w:lvlText w:val="%9."/>
      <w:lvlJc w:val="right"/>
      <w:pPr>
        <w:ind w:left="6753" w:hanging="180"/>
      </w:pPr>
    </w:lvl>
  </w:abstractNum>
  <w:abstractNum w:abstractNumId="5" w15:restartNumberingAfterBreak="0">
    <w:nsid w:val="0C0B30D2"/>
    <w:multiLevelType w:val="hybridMultilevel"/>
    <w:tmpl w:val="3338779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0C682251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0D4A0D72"/>
    <w:multiLevelType w:val="hybridMultilevel"/>
    <w:tmpl w:val="22021EBA"/>
    <w:lvl w:ilvl="0" w:tplc="0419000F">
      <w:start w:val="1"/>
      <w:numFmt w:val="decimal"/>
      <w:lvlText w:val="%1."/>
      <w:lvlJc w:val="left"/>
      <w:pPr>
        <w:ind w:left="2072" w:hanging="360"/>
      </w:pPr>
    </w:lvl>
    <w:lvl w:ilvl="1" w:tplc="04190019" w:tentative="1">
      <w:start w:val="1"/>
      <w:numFmt w:val="lowerLetter"/>
      <w:lvlText w:val="%2."/>
      <w:lvlJc w:val="left"/>
      <w:pPr>
        <w:ind w:left="2792" w:hanging="360"/>
      </w:pPr>
    </w:lvl>
    <w:lvl w:ilvl="2" w:tplc="0419001B" w:tentative="1">
      <w:start w:val="1"/>
      <w:numFmt w:val="lowerRoman"/>
      <w:lvlText w:val="%3."/>
      <w:lvlJc w:val="right"/>
      <w:pPr>
        <w:ind w:left="3512" w:hanging="180"/>
      </w:pPr>
    </w:lvl>
    <w:lvl w:ilvl="3" w:tplc="0419000F" w:tentative="1">
      <w:start w:val="1"/>
      <w:numFmt w:val="decimal"/>
      <w:lvlText w:val="%4."/>
      <w:lvlJc w:val="left"/>
      <w:pPr>
        <w:ind w:left="4232" w:hanging="360"/>
      </w:pPr>
    </w:lvl>
    <w:lvl w:ilvl="4" w:tplc="04190019" w:tentative="1">
      <w:start w:val="1"/>
      <w:numFmt w:val="lowerLetter"/>
      <w:lvlText w:val="%5."/>
      <w:lvlJc w:val="left"/>
      <w:pPr>
        <w:ind w:left="4952" w:hanging="360"/>
      </w:pPr>
    </w:lvl>
    <w:lvl w:ilvl="5" w:tplc="0419001B" w:tentative="1">
      <w:start w:val="1"/>
      <w:numFmt w:val="lowerRoman"/>
      <w:lvlText w:val="%6."/>
      <w:lvlJc w:val="right"/>
      <w:pPr>
        <w:ind w:left="5672" w:hanging="180"/>
      </w:pPr>
    </w:lvl>
    <w:lvl w:ilvl="6" w:tplc="0419000F" w:tentative="1">
      <w:start w:val="1"/>
      <w:numFmt w:val="decimal"/>
      <w:lvlText w:val="%7."/>
      <w:lvlJc w:val="left"/>
      <w:pPr>
        <w:ind w:left="6392" w:hanging="360"/>
      </w:pPr>
    </w:lvl>
    <w:lvl w:ilvl="7" w:tplc="04190019" w:tentative="1">
      <w:start w:val="1"/>
      <w:numFmt w:val="lowerLetter"/>
      <w:lvlText w:val="%8."/>
      <w:lvlJc w:val="left"/>
      <w:pPr>
        <w:ind w:left="7112" w:hanging="360"/>
      </w:pPr>
    </w:lvl>
    <w:lvl w:ilvl="8" w:tplc="0419001B" w:tentative="1">
      <w:start w:val="1"/>
      <w:numFmt w:val="lowerRoman"/>
      <w:lvlText w:val="%9."/>
      <w:lvlJc w:val="right"/>
      <w:pPr>
        <w:ind w:left="7832" w:hanging="180"/>
      </w:pPr>
    </w:lvl>
  </w:abstractNum>
  <w:abstractNum w:abstractNumId="8" w15:restartNumberingAfterBreak="0">
    <w:nsid w:val="153F35CD"/>
    <w:multiLevelType w:val="multilevel"/>
    <w:tmpl w:val="208E463C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161141A1"/>
    <w:multiLevelType w:val="hybridMultilevel"/>
    <w:tmpl w:val="167ABF2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0" w15:restartNumberingAfterBreak="0">
    <w:nsid w:val="1DDB0814"/>
    <w:multiLevelType w:val="hybridMultilevel"/>
    <w:tmpl w:val="26784856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11" w15:restartNumberingAfterBreak="0">
    <w:nsid w:val="255C7E48"/>
    <w:multiLevelType w:val="hybridMultilevel"/>
    <w:tmpl w:val="935A7154"/>
    <w:lvl w:ilvl="0" w:tplc="E39A239C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 w15:restartNumberingAfterBreak="0">
    <w:nsid w:val="258347CF"/>
    <w:multiLevelType w:val="hybridMultilevel"/>
    <w:tmpl w:val="FCC4AE3C"/>
    <w:lvl w:ilvl="0" w:tplc="42064EF2">
      <w:start w:val="1"/>
      <w:numFmt w:val="decimal"/>
      <w:lvlText w:val="%1.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13" w15:restartNumberingAfterBreak="0">
    <w:nsid w:val="28C950DA"/>
    <w:multiLevelType w:val="hybridMultilevel"/>
    <w:tmpl w:val="F824FF7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2FD65781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33DB05B2"/>
    <w:multiLevelType w:val="multilevel"/>
    <w:tmpl w:val="3DE0420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16" w15:restartNumberingAfterBreak="0">
    <w:nsid w:val="3A255F17"/>
    <w:multiLevelType w:val="hybridMultilevel"/>
    <w:tmpl w:val="8E54AF86"/>
    <w:lvl w:ilvl="0" w:tplc="04190001">
      <w:start w:val="1"/>
      <w:numFmt w:val="bullet"/>
      <w:lvlText w:val=""/>
      <w:lvlJc w:val="left"/>
      <w:pPr>
        <w:ind w:left="20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8" w:hanging="360"/>
      </w:pPr>
      <w:rPr>
        <w:rFonts w:ascii="Wingdings" w:hAnsi="Wingdings" w:hint="default"/>
      </w:rPr>
    </w:lvl>
  </w:abstractNum>
  <w:abstractNum w:abstractNumId="17" w15:restartNumberingAfterBreak="0">
    <w:nsid w:val="43456C7E"/>
    <w:multiLevelType w:val="hybridMultilevel"/>
    <w:tmpl w:val="B5143824"/>
    <w:lvl w:ilvl="0" w:tplc="B8E0FF1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8" w15:restartNumberingAfterBreak="0">
    <w:nsid w:val="43D458E6"/>
    <w:multiLevelType w:val="hybridMultilevel"/>
    <w:tmpl w:val="8F926B2C"/>
    <w:lvl w:ilvl="0" w:tplc="B8E0FF16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 w15:restartNumberingAfterBreak="0">
    <w:nsid w:val="441D4D4E"/>
    <w:multiLevelType w:val="hybridMultilevel"/>
    <w:tmpl w:val="BDC817C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 w15:restartNumberingAfterBreak="0">
    <w:nsid w:val="48B74818"/>
    <w:multiLevelType w:val="hybridMultilevel"/>
    <w:tmpl w:val="2CB4852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1" w15:restartNumberingAfterBreak="0">
    <w:nsid w:val="4B147FEA"/>
    <w:multiLevelType w:val="hybridMultilevel"/>
    <w:tmpl w:val="EE0CCF2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569C580A"/>
    <w:multiLevelType w:val="multilevel"/>
    <w:tmpl w:val="A45005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 w15:restartNumberingAfterBreak="0">
    <w:nsid w:val="59D91F71"/>
    <w:multiLevelType w:val="hybridMultilevel"/>
    <w:tmpl w:val="CB52BBEC"/>
    <w:lvl w:ilvl="0" w:tplc="04190001">
      <w:start w:val="1"/>
      <w:numFmt w:val="bullet"/>
      <w:lvlText w:val=""/>
      <w:lvlJc w:val="left"/>
      <w:pPr>
        <w:ind w:left="279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1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3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95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67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39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1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3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552" w:hanging="360"/>
      </w:pPr>
      <w:rPr>
        <w:rFonts w:ascii="Wingdings" w:hAnsi="Wingdings" w:hint="default"/>
      </w:rPr>
    </w:lvl>
  </w:abstractNum>
  <w:abstractNum w:abstractNumId="24" w15:restartNumberingAfterBreak="0">
    <w:nsid w:val="5B006066"/>
    <w:multiLevelType w:val="hybridMultilevel"/>
    <w:tmpl w:val="45262898"/>
    <w:lvl w:ilvl="0" w:tplc="1840942E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5" w15:restartNumberingAfterBreak="0">
    <w:nsid w:val="5BDD7CFC"/>
    <w:multiLevelType w:val="hybridMultilevel"/>
    <w:tmpl w:val="259C5B5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6" w15:restartNumberingAfterBreak="0">
    <w:nsid w:val="5BFE76BF"/>
    <w:multiLevelType w:val="hybridMultilevel"/>
    <w:tmpl w:val="4086B81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 w15:restartNumberingAfterBreak="0">
    <w:nsid w:val="5CAB5F02"/>
    <w:multiLevelType w:val="hybridMultilevel"/>
    <w:tmpl w:val="FCC4AE3C"/>
    <w:lvl w:ilvl="0" w:tplc="42064EF2">
      <w:start w:val="1"/>
      <w:numFmt w:val="decimal"/>
      <w:lvlText w:val="%1.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28" w15:restartNumberingAfterBreak="0">
    <w:nsid w:val="5EEC41BA"/>
    <w:multiLevelType w:val="multilevel"/>
    <w:tmpl w:val="6EA05E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9" w15:restartNumberingAfterBreak="0">
    <w:nsid w:val="68694591"/>
    <w:multiLevelType w:val="multilevel"/>
    <w:tmpl w:val="3DE0420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04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4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8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32" w:hanging="2160"/>
      </w:pPr>
      <w:rPr>
        <w:rFonts w:hint="default"/>
      </w:rPr>
    </w:lvl>
  </w:abstractNum>
  <w:abstractNum w:abstractNumId="30" w15:restartNumberingAfterBreak="0">
    <w:nsid w:val="6DD42693"/>
    <w:multiLevelType w:val="multilevel"/>
    <w:tmpl w:val="F2ECCA02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788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8" w:hanging="2160"/>
      </w:pPr>
      <w:rPr>
        <w:rFonts w:hint="default"/>
      </w:rPr>
    </w:lvl>
  </w:abstractNum>
  <w:abstractNum w:abstractNumId="31" w15:restartNumberingAfterBreak="0">
    <w:nsid w:val="6E394505"/>
    <w:multiLevelType w:val="hybridMultilevel"/>
    <w:tmpl w:val="4462B4F2"/>
    <w:lvl w:ilvl="0" w:tplc="0419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32" w15:restartNumberingAfterBreak="0">
    <w:nsid w:val="721A2BFF"/>
    <w:multiLevelType w:val="multilevel"/>
    <w:tmpl w:val="57A008A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40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120" w:hanging="2520"/>
      </w:pPr>
      <w:rPr>
        <w:rFonts w:hint="default"/>
      </w:rPr>
    </w:lvl>
  </w:abstractNum>
  <w:abstractNum w:abstractNumId="33" w15:restartNumberingAfterBreak="0">
    <w:nsid w:val="73123CC3"/>
    <w:multiLevelType w:val="multilevel"/>
    <w:tmpl w:val="6EA05E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728" w:hanging="648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ind w:left="22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 w15:restartNumberingAfterBreak="0">
    <w:nsid w:val="74CA3754"/>
    <w:multiLevelType w:val="hybridMultilevel"/>
    <w:tmpl w:val="271CBD9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5" w15:restartNumberingAfterBreak="0">
    <w:nsid w:val="77DE3F9B"/>
    <w:multiLevelType w:val="hybridMultilevel"/>
    <w:tmpl w:val="BBF4131A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6" w15:restartNumberingAfterBreak="0">
    <w:nsid w:val="7881471B"/>
    <w:multiLevelType w:val="hybridMultilevel"/>
    <w:tmpl w:val="1B78484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7" w15:restartNumberingAfterBreak="0">
    <w:nsid w:val="79B9112F"/>
    <w:multiLevelType w:val="hybridMultilevel"/>
    <w:tmpl w:val="BCB609E4"/>
    <w:lvl w:ilvl="0" w:tplc="1840942E">
      <w:start w:val="1"/>
      <w:numFmt w:val="bullet"/>
      <w:lvlText w:val="-"/>
      <w:lvlJc w:val="left"/>
      <w:pPr>
        <w:ind w:left="128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 w15:restartNumberingAfterBreak="0">
    <w:nsid w:val="7F32699D"/>
    <w:multiLevelType w:val="hybridMultilevel"/>
    <w:tmpl w:val="F5AC852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9"/>
  </w:num>
  <w:num w:numId="3">
    <w:abstractNumId w:val="5"/>
  </w:num>
  <w:num w:numId="4">
    <w:abstractNumId w:val="33"/>
  </w:num>
  <w:num w:numId="5">
    <w:abstractNumId w:val="28"/>
  </w:num>
  <w:num w:numId="6">
    <w:abstractNumId w:val="30"/>
  </w:num>
  <w:num w:numId="7">
    <w:abstractNumId w:val="20"/>
  </w:num>
  <w:num w:numId="8">
    <w:abstractNumId w:val="34"/>
  </w:num>
  <w:num w:numId="9">
    <w:abstractNumId w:val="16"/>
  </w:num>
  <w:num w:numId="10">
    <w:abstractNumId w:val="2"/>
  </w:num>
  <w:num w:numId="11">
    <w:abstractNumId w:val="10"/>
  </w:num>
  <w:num w:numId="12">
    <w:abstractNumId w:val="23"/>
  </w:num>
  <w:num w:numId="13">
    <w:abstractNumId w:val="7"/>
  </w:num>
  <w:num w:numId="14">
    <w:abstractNumId w:val="29"/>
  </w:num>
  <w:num w:numId="15">
    <w:abstractNumId w:val="3"/>
  </w:num>
  <w:num w:numId="16">
    <w:abstractNumId w:val="8"/>
  </w:num>
  <w:num w:numId="17">
    <w:abstractNumId w:val="11"/>
  </w:num>
  <w:num w:numId="18">
    <w:abstractNumId w:val="1"/>
  </w:num>
  <w:num w:numId="19">
    <w:abstractNumId w:val="15"/>
  </w:num>
  <w:num w:numId="20">
    <w:abstractNumId w:val="35"/>
  </w:num>
  <w:num w:numId="21">
    <w:abstractNumId w:val="32"/>
  </w:num>
  <w:num w:numId="22">
    <w:abstractNumId w:val="36"/>
  </w:num>
  <w:num w:numId="23">
    <w:abstractNumId w:val="25"/>
  </w:num>
  <w:num w:numId="24">
    <w:abstractNumId w:val="26"/>
  </w:num>
  <w:num w:numId="25">
    <w:abstractNumId w:val="38"/>
  </w:num>
  <w:num w:numId="26">
    <w:abstractNumId w:val="24"/>
  </w:num>
  <w:num w:numId="27">
    <w:abstractNumId w:val="22"/>
  </w:num>
  <w:num w:numId="28">
    <w:abstractNumId w:val="19"/>
  </w:num>
  <w:num w:numId="29">
    <w:abstractNumId w:val="14"/>
  </w:num>
  <w:num w:numId="30">
    <w:abstractNumId w:val="6"/>
  </w:num>
  <w:num w:numId="31">
    <w:abstractNumId w:val="37"/>
  </w:num>
  <w:num w:numId="32">
    <w:abstractNumId w:val="13"/>
  </w:num>
  <w:num w:numId="33">
    <w:abstractNumId w:val="0"/>
  </w:num>
  <w:num w:numId="34">
    <w:abstractNumId w:val="17"/>
  </w:num>
  <w:num w:numId="35">
    <w:abstractNumId w:val="18"/>
  </w:num>
  <w:num w:numId="36">
    <w:abstractNumId w:val="12"/>
  </w:num>
  <w:num w:numId="37">
    <w:abstractNumId w:val="31"/>
  </w:num>
  <w:num w:numId="38">
    <w:abstractNumId w:val="4"/>
  </w:num>
  <w:num w:numId="39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2C90"/>
    <w:rsid w:val="0000683B"/>
    <w:rsid w:val="00070D80"/>
    <w:rsid w:val="00087900"/>
    <w:rsid w:val="000932C6"/>
    <w:rsid w:val="000A41E7"/>
    <w:rsid w:val="000B166A"/>
    <w:rsid w:val="000D29EC"/>
    <w:rsid w:val="00104D41"/>
    <w:rsid w:val="00126282"/>
    <w:rsid w:val="00141C0D"/>
    <w:rsid w:val="001578EF"/>
    <w:rsid w:val="001A7B1B"/>
    <w:rsid w:val="002045D2"/>
    <w:rsid w:val="00210303"/>
    <w:rsid w:val="002335E4"/>
    <w:rsid w:val="00235C3C"/>
    <w:rsid w:val="002979B6"/>
    <w:rsid w:val="002A15A8"/>
    <w:rsid w:val="002B1126"/>
    <w:rsid w:val="002C410A"/>
    <w:rsid w:val="002E362A"/>
    <w:rsid w:val="002F2C90"/>
    <w:rsid w:val="002F4CF8"/>
    <w:rsid w:val="0030347F"/>
    <w:rsid w:val="00311326"/>
    <w:rsid w:val="00320B50"/>
    <w:rsid w:val="00323979"/>
    <w:rsid w:val="003259A7"/>
    <w:rsid w:val="00353847"/>
    <w:rsid w:val="003577FF"/>
    <w:rsid w:val="00385883"/>
    <w:rsid w:val="0039555E"/>
    <w:rsid w:val="0039706E"/>
    <w:rsid w:val="003D2AEA"/>
    <w:rsid w:val="00402248"/>
    <w:rsid w:val="00422500"/>
    <w:rsid w:val="00443D6B"/>
    <w:rsid w:val="00456F05"/>
    <w:rsid w:val="00462B13"/>
    <w:rsid w:val="00465065"/>
    <w:rsid w:val="004728D2"/>
    <w:rsid w:val="004C5BEE"/>
    <w:rsid w:val="004D32FD"/>
    <w:rsid w:val="004D3C2C"/>
    <w:rsid w:val="004D5923"/>
    <w:rsid w:val="0050340D"/>
    <w:rsid w:val="005343BB"/>
    <w:rsid w:val="00543E67"/>
    <w:rsid w:val="00544849"/>
    <w:rsid w:val="00592121"/>
    <w:rsid w:val="005B74A3"/>
    <w:rsid w:val="005C12B8"/>
    <w:rsid w:val="005C1589"/>
    <w:rsid w:val="005C3179"/>
    <w:rsid w:val="005E2997"/>
    <w:rsid w:val="005E2F4A"/>
    <w:rsid w:val="00615C75"/>
    <w:rsid w:val="006424AC"/>
    <w:rsid w:val="00647674"/>
    <w:rsid w:val="00656003"/>
    <w:rsid w:val="0067745D"/>
    <w:rsid w:val="0068557C"/>
    <w:rsid w:val="006C7048"/>
    <w:rsid w:val="006D1DC2"/>
    <w:rsid w:val="006E03A1"/>
    <w:rsid w:val="006F6799"/>
    <w:rsid w:val="00722690"/>
    <w:rsid w:val="0073067D"/>
    <w:rsid w:val="007440C9"/>
    <w:rsid w:val="00753148"/>
    <w:rsid w:val="007807EE"/>
    <w:rsid w:val="007B7049"/>
    <w:rsid w:val="007D0978"/>
    <w:rsid w:val="007F707A"/>
    <w:rsid w:val="0081514C"/>
    <w:rsid w:val="0084490F"/>
    <w:rsid w:val="0087385D"/>
    <w:rsid w:val="00883637"/>
    <w:rsid w:val="008B1919"/>
    <w:rsid w:val="008D60B0"/>
    <w:rsid w:val="008E5833"/>
    <w:rsid w:val="0097409C"/>
    <w:rsid w:val="00986948"/>
    <w:rsid w:val="00995A96"/>
    <w:rsid w:val="009B1C94"/>
    <w:rsid w:val="009D7A69"/>
    <w:rsid w:val="009E4786"/>
    <w:rsid w:val="009F156F"/>
    <w:rsid w:val="00A1699B"/>
    <w:rsid w:val="00A2554F"/>
    <w:rsid w:val="00A31997"/>
    <w:rsid w:val="00A35B15"/>
    <w:rsid w:val="00A40EEE"/>
    <w:rsid w:val="00A45684"/>
    <w:rsid w:val="00A530DE"/>
    <w:rsid w:val="00A6142D"/>
    <w:rsid w:val="00A75CC1"/>
    <w:rsid w:val="00A86CB2"/>
    <w:rsid w:val="00AD74DE"/>
    <w:rsid w:val="00AF1D02"/>
    <w:rsid w:val="00AF2802"/>
    <w:rsid w:val="00AF5E48"/>
    <w:rsid w:val="00B2701F"/>
    <w:rsid w:val="00B33986"/>
    <w:rsid w:val="00B41EC4"/>
    <w:rsid w:val="00B67867"/>
    <w:rsid w:val="00B702D0"/>
    <w:rsid w:val="00B81F9F"/>
    <w:rsid w:val="00B85472"/>
    <w:rsid w:val="00BA13AD"/>
    <w:rsid w:val="00BB5645"/>
    <w:rsid w:val="00BB5800"/>
    <w:rsid w:val="00BB662C"/>
    <w:rsid w:val="00BC22CB"/>
    <w:rsid w:val="00BD48D2"/>
    <w:rsid w:val="00C10694"/>
    <w:rsid w:val="00C1149A"/>
    <w:rsid w:val="00C13AB7"/>
    <w:rsid w:val="00C201F0"/>
    <w:rsid w:val="00C36C9E"/>
    <w:rsid w:val="00C523D5"/>
    <w:rsid w:val="00C62D86"/>
    <w:rsid w:val="00C813E4"/>
    <w:rsid w:val="00CA4996"/>
    <w:rsid w:val="00CC47F6"/>
    <w:rsid w:val="00CD68CF"/>
    <w:rsid w:val="00CF4B11"/>
    <w:rsid w:val="00D12EF7"/>
    <w:rsid w:val="00D13FBE"/>
    <w:rsid w:val="00D23353"/>
    <w:rsid w:val="00D248C7"/>
    <w:rsid w:val="00D265BB"/>
    <w:rsid w:val="00D3111A"/>
    <w:rsid w:val="00D506EF"/>
    <w:rsid w:val="00D61055"/>
    <w:rsid w:val="00D76038"/>
    <w:rsid w:val="00DC3A6B"/>
    <w:rsid w:val="00DD0FDC"/>
    <w:rsid w:val="00DD3107"/>
    <w:rsid w:val="00DE7967"/>
    <w:rsid w:val="00DF2CF6"/>
    <w:rsid w:val="00E00D9A"/>
    <w:rsid w:val="00E12F9F"/>
    <w:rsid w:val="00E65674"/>
    <w:rsid w:val="00E72402"/>
    <w:rsid w:val="00E750DC"/>
    <w:rsid w:val="00E83C1A"/>
    <w:rsid w:val="00EA2557"/>
    <w:rsid w:val="00EC7F83"/>
    <w:rsid w:val="00F16445"/>
    <w:rsid w:val="00F2107B"/>
    <w:rsid w:val="00F2480F"/>
    <w:rsid w:val="00F316BD"/>
    <w:rsid w:val="00F33099"/>
    <w:rsid w:val="00F3679D"/>
    <w:rsid w:val="00F475E8"/>
    <w:rsid w:val="00F51034"/>
    <w:rsid w:val="00F52216"/>
    <w:rsid w:val="00FC0FFE"/>
    <w:rsid w:val="00FC7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0F9AA1"/>
  <w15:docId w15:val="{56B40F5A-71EB-4A65-8419-2DBA605AB3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86CB2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B6786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514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C813E4"/>
  </w:style>
  <w:style w:type="paragraph" w:styleId="a6">
    <w:name w:val="footer"/>
    <w:basedOn w:val="a"/>
    <w:link w:val="a7"/>
    <w:uiPriority w:val="99"/>
    <w:unhideWhenUsed/>
    <w:rsid w:val="00C813E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813E4"/>
  </w:style>
  <w:style w:type="paragraph" w:styleId="a8">
    <w:name w:val="Balloon Text"/>
    <w:basedOn w:val="a"/>
    <w:link w:val="a9"/>
    <w:uiPriority w:val="99"/>
    <w:semiHidden/>
    <w:unhideWhenUsed/>
    <w:rsid w:val="002A15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2A15A8"/>
    <w:rPr>
      <w:rFonts w:ascii="Segoe UI" w:hAnsi="Segoe UI" w:cs="Segoe UI"/>
      <w:sz w:val="18"/>
      <w:szCs w:val="18"/>
    </w:rPr>
  </w:style>
  <w:style w:type="paragraph" w:styleId="aa">
    <w:name w:val="No Spacing"/>
    <w:link w:val="ab"/>
    <w:uiPriority w:val="1"/>
    <w:qFormat/>
    <w:rsid w:val="00126282"/>
    <w:pPr>
      <w:spacing w:after="0" w:line="240" w:lineRule="auto"/>
    </w:pPr>
    <w:rPr>
      <w:rFonts w:eastAsiaTheme="minorEastAsia"/>
      <w:lang w:eastAsia="ru-RU"/>
    </w:rPr>
  </w:style>
  <w:style w:type="character" w:customStyle="1" w:styleId="ab">
    <w:name w:val="Без интервала Знак"/>
    <w:basedOn w:val="a0"/>
    <w:link w:val="aa"/>
    <w:uiPriority w:val="1"/>
    <w:rsid w:val="00126282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86CB2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c">
    <w:name w:val="Hyperlink"/>
    <w:basedOn w:val="a0"/>
    <w:uiPriority w:val="99"/>
    <w:unhideWhenUsed/>
    <w:rsid w:val="00465065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AF1D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AF1D0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B67867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6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9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9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0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5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8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60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3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1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4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238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16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9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38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7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1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7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49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62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8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40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8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44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0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4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s://ru.wikipedia.org/wiki/&#1048;&#1075;&#1088;&#1072;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hyperlink" Target="http://progopedia.ru/language/java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ru.wikipedia.org/wiki/IntelliJ_IDEA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yperlink" Target="https://ru.wikipedia.org/wiki/Java_Development_Kit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hyperlink" Target="https://ru.wiktionary.org/wiki/&#1080;&#1075;&#1088;&#1072;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46AD7000-D5A1-47E3-A9FB-D3152062BEB2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113C08-FE06-4421-BBF8-71DC3C9361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8</TotalTime>
  <Pages>48</Pages>
  <Words>9705</Words>
  <Characters>55320</Characters>
  <Application>Microsoft Office Word</Application>
  <DocSecurity>0</DocSecurity>
  <Lines>461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Влад Панченко</cp:lastModifiedBy>
  <cp:revision>90</cp:revision>
  <cp:lastPrinted>2016-04-18T21:45:00Z</cp:lastPrinted>
  <dcterms:created xsi:type="dcterms:W3CDTF">2016-04-02T11:58:00Z</dcterms:created>
  <dcterms:modified xsi:type="dcterms:W3CDTF">2016-05-15T13:22:00Z</dcterms:modified>
</cp:coreProperties>
</file>